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5410" w:rsidRDefault="00535410" w:rsidP="0053541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NAME……………………………………………..</w:t>
      </w:r>
      <w:r w:rsidRPr="00535410">
        <w:rPr>
          <w:rFonts w:ascii="Times New Roman" w:hAnsi="Times New Roman" w:cs="Times New Roman"/>
          <w:b/>
          <w:sz w:val="24"/>
          <w:szCs w:val="24"/>
        </w:rPr>
        <w:t>………...IN</w:t>
      </w:r>
      <w:r>
        <w:rPr>
          <w:rFonts w:ascii="Times New Roman" w:hAnsi="Times New Roman" w:cs="Times New Roman"/>
          <w:b/>
          <w:sz w:val="24"/>
          <w:szCs w:val="24"/>
        </w:rPr>
        <w:t xml:space="preserve">DEX NUMBER…………….. </w:t>
      </w:r>
    </w:p>
    <w:p w:rsidR="00535410" w:rsidRDefault="00535410" w:rsidP="0053541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24229" w:rsidRDefault="00535410" w:rsidP="0053541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LASS…………</w:t>
      </w:r>
      <w:r w:rsidRPr="00535410">
        <w:rPr>
          <w:rFonts w:ascii="Times New Roman" w:hAnsi="Times New Roman" w:cs="Times New Roman"/>
          <w:b/>
          <w:sz w:val="24"/>
          <w:szCs w:val="24"/>
        </w:rPr>
        <w:t>CANDI</w:t>
      </w:r>
      <w:r>
        <w:rPr>
          <w:rFonts w:ascii="Times New Roman" w:hAnsi="Times New Roman" w:cs="Times New Roman"/>
          <w:b/>
          <w:sz w:val="24"/>
          <w:szCs w:val="24"/>
        </w:rPr>
        <w:t>DATE’S SIGNATURE…………….…… DATE…</w:t>
      </w:r>
      <w:r w:rsidRPr="00535410">
        <w:rPr>
          <w:rFonts w:ascii="Times New Roman" w:hAnsi="Times New Roman" w:cs="Times New Roman"/>
          <w:b/>
          <w:sz w:val="24"/>
          <w:szCs w:val="24"/>
        </w:rPr>
        <w:t>…</w:t>
      </w:r>
      <w:r>
        <w:rPr>
          <w:rFonts w:ascii="Times New Roman" w:hAnsi="Times New Roman" w:cs="Times New Roman"/>
          <w:b/>
          <w:sz w:val="24"/>
          <w:szCs w:val="24"/>
        </w:rPr>
        <w:t>……</w:t>
      </w:r>
      <w:r w:rsidRPr="00535410">
        <w:rPr>
          <w:rFonts w:ascii="Times New Roman" w:hAnsi="Times New Roman" w:cs="Times New Roman"/>
          <w:b/>
          <w:sz w:val="24"/>
          <w:szCs w:val="24"/>
        </w:rPr>
        <w:t>……..</w:t>
      </w:r>
    </w:p>
    <w:p w:rsidR="00535410" w:rsidRDefault="00535410" w:rsidP="0053541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535410" w:rsidRPr="00535410" w:rsidRDefault="00535410" w:rsidP="0053541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24229" w:rsidRPr="00535410" w:rsidRDefault="00D24229" w:rsidP="0053541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35410">
        <w:rPr>
          <w:rFonts w:ascii="Times New Roman" w:hAnsi="Times New Roman" w:cs="Times New Roman"/>
          <w:sz w:val="24"/>
          <w:szCs w:val="24"/>
        </w:rPr>
        <w:t xml:space="preserve">CHEMISTRY </w:t>
      </w:r>
    </w:p>
    <w:p w:rsidR="00D24229" w:rsidRPr="00535410" w:rsidRDefault="00D24229" w:rsidP="0053541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35410">
        <w:rPr>
          <w:rFonts w:ascii="Times New Roman" w:hAnsi="Times New Roman" w:cs="Times New Roman"/>
          <w:sz w:val="24"/>
          <w:szCs w:val="24"/>
        </w:rPr>
        <w:t xml:space="preserve">233/2 </w:t>
      </w:r>
    </w:p>
    <w:p w:rsidR="00D24229" w:rsidRPr="00535410" w:rsidRDefault="00D24229" w:rsidP="0053541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35410">
        <w:rPr>
          <w:rFonts w:ascii="Times New Roman" w:hAnsi="Times New Roman" w:cs="Times New Roman"/>
          <w:sz w:val="24"/>
          <w:szCs w:val="24"/>
        </w:rPr>
        <w:t>THEORY</w:t>
      </w:r>
    </w:p>
    <w:p w:rsidR="00D24229" w:rsidRDefault="00D24229" w:rsidP="0053541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35410">
        <w:rPr>
          <w:rFonts w:ascii="Times New Roman" w:hAnsi="Times New Roman" w:cs="Times New Roman"/>
          <w:sz w:val="24"/>
          <w:szCs w:val="24"/>
        </w:rPr>
        <w:t>2</w:t>
      </w:r>
      <w:r w:rsidR="00F64299">
        <w:rPr>
          <w:rFonts w:ascii="Times New Roman" w:hAnsi="Times New Roman" w:cs="Times New Roman"/>
          <w:sz w:val="24"/>
          <w:szCs w:val="24"/>
        </w:rPr>
        <w:t xml:space="preserve"> </w:t>
      </w:r>
      <w:r w:rsidRPr="00535410">
        <w:rPr>
          <w:rFonts w:ascii="Times New Roman" w:hAnsi="Times New Roman" w:cs="Times New Roman"/>
          <w:sz w:val="24"/>
          <w:szCs w:val="24"/>
        </w:rPr>
        <w:t>Hours</w:t>
      </w:r>
    </w:p>
    <w:p w:rsidR="00535410" w:rsidRDefault="00535410" w:rsidP="0053541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35410" w:rsidRDefault="00535410" w:rsidP="0053541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35410" w:rsidRPr="00535410" w:rsidRDefault="00535410" w:rsidP="0053541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24229" w:rsidRPr="00535410" w:rsidRDefault="00D24229" w:rsidP="00535410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35410">
        <w:rPr>
          <w:rFonts w:ascii="Times New Roman" w:hAnsi="Times New Roman" w:cs="Times New Roman"/>
          <w:b/>
          <w:sz w:val="32"/>
          <w:szCs w:val="32"/>
        </w:rPr>
        <w:t>KASSU JOINT EVALUATION TEST</w:t>
      </w:r>
    </w:p>
    <w:p w:rsidR="00535410" w:rsidRDefault="00535410" w:rsidP="0053541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35410" w:rsidRPr="00535410" w:rsidRDefault="00535410" w:rsidP="0053541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24229" w:rsidRPr="00535410" w:rsidRDefault="00D24229" w:rsidP="0053541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535410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:</w:t>
      </w:r>
    </w:p>
    <w:p w:rsidR="00D24229" w:rsidRPr="00535410" w:rsidRDefault="00D24229" w:rsidP="00535410">
      <w:pPr>
        <w:numPr>
          <w:ilvl w:val="0"/>
          <w:numId w:val="9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535410">
        <w:rPr>
          <w:rFonts w:ascii="Times New Roman" w:hAnsi="Times New Roman" w:cs="Times New Roman"/>
          <w:i/>
          <w:sz w:val="24"/>
          <w:szCs w:val="24"/>
        </w:rPr>
        <w:t xml:space="preserve">Write your </w:t>
      </w:r>
      <w:r w:rsidRPr="00535410">
        <w:rPr>
          <w:rFonts w:ascii="Times New Roman" w:hAnsi="Times New Roman" w:cs="Times New Roman"/>
          <w:b/>
          <w:i/>
          <w:sz w:val="24"/>
          <w:szCs w:val="24"/>
        </w:rPr>
        <w:t>name</w:t>
      </w:r>
      <w:r w:rsidRPr="00535410">
        <w:rPr>
          <w:rFonts w:ascii="Times New Roman" w:hAnsi="Times New Roman" w:cs="Times New Roman"/>
          <w:i/>
          <w:sz w:val="24"/>
          <w:szCs w:val="24"/>
        </w:rPr>
        <w:t xml:space="preserve"> and </w:t>
      </w:r>
      <w:r w:rsidRPr="00535410">
        <w:rPr>
          <w:rFonts w:ascii="Times New Roman" w:hAnsi="Times New Roman" w:cs="Times New Roman"/>
          <w:b/>
          <w:i/>
          <w:sz w:val="24"/>
          <w:szCs w:val="24"/>
        </w:rPr>
        <w:t>index</w:t>
      </w:r>
      <w:r w:rsidR="00535410" w:rsidRPr="00535410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Pr="00535410">
        <w:rPr>
          <w:rFonts w:ascii="Times New Roman" w:hAnsi="Times New Roman" w:cs="Times New Roman"/>
          <w:b/>
          <w:i/>
          <w:sz w:val="24"/>
          <w:szCs w:val="24"/>
        </w:rPr>
        <w:t>number</w:t>
      </w:r>
      <w:r w:rsidRPr="00535410">
        <w:rPr>
          <w:rFonts w:ascii="Times New Roman" w:hAnsi="Times New Roman" w:cs="Times New Roman"/>
          <w:i/>
          <w:sz w:val="24"/>
          <w:szCs w:val="24"/>
        </w:rPr>
        <w:t xml:space="preserve"> in the spaces provided above.</w:t>
      </w:r>
    </w:p>
    <w:p w:rsidR="00D24229" w:rsidRPr="00535410" w:rsidRDefault="00D24229" w:rsidP="00535410">
      <w:pPr>
        <w:numPr>
          <w:ilvl w:val="0"/>
          <w:numId w:val="9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535410">
        <w:rPr>
          <w:rFonts w:ascii="Times New Roman" w:hAnsi="Times New Roman" w:cs="Times New Roman"/>
          <w:b/>
          <w:i/>
          <w:sz w:val="24"/>
          <w:szCs w:val="24"/>
        </w:rPr>
        <w:t>Sign</w:t>
      </w:r>
      <w:r w:rsidRPr="00535410">
        <w:rPr>
          <w:rFonts w:ascii="Times New Roman" w:hAnsi="Times New Roman" w:cs="Times New Roman"/>
          <w:i/>
          <w:sz w:val="24"/>
          <w:szCs w:val="24"/>
        </w:rPr>
        <w:t xml:space="preserve"> and write the </w:t>
      </w:r>
      <w:r w:rsidRPr="00535410">
        <w:rPr>
          <w:rFonts w:ascii="Times New Roman" w:hAnsi="Times New Roman" w:cs="Times New Roman"/>
          <w:b/>
          <w:i/>
          <w:sz w:val="24"/>
          <w:szCs w:val="24"/>
        </w:rPr>
        <w:t>date</w:t>
      </w:r>
      <w:r w:rsidRPr="00535410">
        <w:rPr>
          <w:rFonts w:ascii="Times New Roman" w:hAnsi="Times New Roman" w:cs="Times New Roman"/>
          <w:i/>
          <w:sz w:val="24"/>
          <w:szCs w:val="24"/>
        </w:rPr>
        <w:t xml:space="preserve"> of examination in the spaces provided.</w:t>
      </w:r>
    </w:p>
    <w:p w:rsidR="00D24229" w:rsidRPr="00535410" w:rsidRDefault="00D24229" w:rsidP="00535410">
      <w:pPr>
        <w:numPr>
          <w:ilvl w:val="0"/>
          <w:numId w:val="9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535410">
        <w:rPr>
          <w:rFonts w:ascii="Times New Roman" w:hAnsi="Times New Roman" w:cs="Times New Roman"/>
          <w:i/>
          <w:sz w:val="24"/>
          <w:szCs w:val="24"/>
        </w:rPr>
        <w:t xml:space="preserve">Answer </w:t>
      </w:r>
      <w:r w:rsidRPr="00535410">
        <w:rPr>
          <w:rFonts w:ascii="Times New Roman" w:hAnsi="Times New Roman" w:cs="Times New Roman"/>
          <w:b/>
          <w:i/>
          <w:sz w:val="24"/>
          <w:szCs w:val="24"/>
        </w:rPr>
        <w:t xml:space="preserve">all </w:t>
      </w:r>
      <w:r w:rsidRPr="00535410">
        <w:rPr>
          <w:rFonts w:ascii="Times New Roman" w:hAnsi="Times New Roman" w:cs="Times New Roman"/>
          <w:i/>
          <w:sz w:val="24"/>
          <w:szCs w:val="24"/>
        </w:rPr>
        <w:t>the questions in the spaces provided.</w:t>
      </w:r>
    </w:p>
    <w:p w:rsidR="00D24229" w:rsidRPr="00535410" w:rsidRDefault="00D24229" w:rsidP="00535410">
      <w:pPr>
        <w:numPr>
          <w:ilvl w:val="0"/>
          <w:numId w:val="9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535410">
        <w:rPr>
          <w:rFonts w:ascii="Times New Roman" w:hAnsi="Times New Roman" w:cs="Times New Roman"/>
          <w:i/>
          <w:sz w:val="24"/>
          <w:szCs w:val="24"/>
        </w:rPr>
        <w:t xml:space="preserve">All working </w:t>
      </w:r>
      <w:r w:rsidRPr="00535410">
        <w:rPr>
          <w:rFonts w:ascii="Times New Roman" w:hAnsi="Times New Roman" w:cs="Times New Roman"/>
          <w:b/>
          <w:i/>
          <w:sz w:val="24"/>
          <w:szCs w:val="24"/>
        </w:rPr>
        <w:t>must</w:t>
      </w:r>
      <w:r w:rsidRPr="00535410">
        <w:rPr>
          <w:rFonts w:ascii="Times New Roman" w:hAnsi="Times New Roman" w:cs="Times New Roman"/>
          <w:i/>
          <w:sz w:val="24"/>
          <w:szCs w:val="24"/>
        </w:rPr>
        <w:t xml:space="preserve"> be clearly shown where necessary.</w:t>
      </w:r>
    </w:p>
    <w:p w:rsidR="00D24229" w:rsidRPr="00535410" w:rsidRDefault="00D24229" w:rsidP="00535410">
      <w:pPr>
        <w:numPr>
          <w:ilvl w:val="0"/>
          <w:numId w:val="9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535410">
        <w:rPr>
          <w:rFonts w:ascii="Times New Roman" w:hAnsi="Times New Roman" w:cs="Times New Roman"/>
          <w:i/>
          <w:sz w:val="24"/>
          <w:szCs w:val="24"/>
        </w:rPr>
        <w:t>Mathematical tables and electronic calculators may be used.</w:t>
      </w:r>
    </w:p>
    <w:p w:rsidR="00535410" w:rsidRDefault="00535410" w:rsidP="00535410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535410" w:rsidRDefault="00535410" w:rsidP="00535410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535410" w:rsidRDefault="00535410" w:rsidP="00535410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535410" w:rsidRDefault="00535410" w:rsidP="00535410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535410" w:rsidRPr="00535410" w:rsidRDefault="00535410" w:rsidP="00535410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D24229" w:rsidRDefault="00D24229" w:rsidP="00535410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535410">
        <w:rPr>
          <w:rFonts w:ascii="Times New Roman" w:hAnsi="Times New Roman" w:cs="Times New Roman"/>
          <w:b/>
          <w:i/>
          <w:sz w:val="24"/>
          <w:szCs w:val="24"/>
          <w:u w:val="single"/>
        </w:rPr>
        <w:t>For Examiner’s Use Only:</w:t>
      </w:r>
    </w:p>
    <w:p w:rsidR="00535410" w:rsidRPr="00535410" w:rsidRDefault="00535410" w:rsidP="00535410">
      <w:pPr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u w:val="single"/>
        </w:rPr>
      </w:pPr>
    </w:p>
    <w:tbl>
      <w:tblPr>
        <w:tblStyle w:val="TableGrid"/>
        <w:tblW w:w="0" w:type="auto"/>
        <w:tblInd w:w="1278" w:type="dxa"/>
        <w:tblLook w:val="01E0"/>
      </w:tblPr>
      <w:tblGrid>
        <w:gridCol w:w="1980"/>
        <w:gridCol w:w="2700"/>
        <w:gridCol w:w="2340"/>
      </w:tblGrid>
      <w:tr w:rsidR="00D24229" w:rsidRPr="00535410" w:rsidTr="005B1F93">
        <w:trPr>
          <w:trHeight w:val="417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70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Candidate’s score</w:t>
            </w:r>
          </w:p>
        </w:tc>
      </w:tr>
      <w:tr w:rsidR="00D24229" w:rsidRPr="00535410" w:rsidTr="005B1F93">
        <w:trPr>
          <w:trHeight w:val="400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700" w:type="dxa"/>
          </w:tcPr>
          <w:p w:rsidR="00D24229" w:rsidRPr="00535410" w:rsidRDefault="004B51A8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24229" w:rsidRPr="00535410" w:rsidTr="005B1F93">
        <w:trPr>
          <w:trHeight w:val="400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700" w:type="dxa"/>
          </w:tcPr>
          <w:p w:rsidR="00D24229" w:rsidRPr="00535410" w:rsidRDefault="00C24FCE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24229" w:rsidRPr="00535410" w:rsidTr="005B1F93">
        <w:trPr>
          <w:trHeight w:val="400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700" w:type="dxa"/>
          </w:tcPr>
          <w:p w:rsidR="00D24229" w:rsidRPr="00535410" w:rsidRDefault="0094294F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24229" w:rsidRPr="00535410" w:rsidTr="005B1F93">
        <w:trPr>
          <w:trHeight w:val="417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270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08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24229" w:rsidRPr="00535410" w:rsidTr="005B1F93">
        <w:trPr>
          <w:trHeight w:val="400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2700" w:type="dxa"/>
          </w:tcPr>
          <w:p w:rsidR="00D24229" w:rsidRPr="00535410" w:rsidRDefault="0094294F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24229" w:rsidRPr="00535410" w:rsidTr="005B1F93">
        <w:trPr>
          <w:trHeight w:val="400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2700" w:type="dxa"/>
          </w:tcPr>
          <w:p w:rsidR="00D24229" w:rsidRPr="00535410" w:rsidRDefault="00C24FCE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24229" w:rsidRPr="00535410" w:rsidTr="005B1F93">
        <w:trPr>
          <w:trHeight w:val="400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2700" w:type="dxa"/>
          </w:tcPr>
          <w:p w:rsidR="00D24229" w:rsidRPr="00535410" w:rsidRDefault="0094294F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24229" w:rsidRPr="00535410" w:rsidTr="00687364">
        <w:trPr>
          <w:trHeight w:val="341"/>
        </w:trPr>
        <w:tc>
          <w:tcPr>
            <w:tcW w:w="198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270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5410">
              <w:rPr>
                <w:rFonts w:ascii="Times New Roman" w:hAnsi="Times New Roman" w:cs="Times New Roman"/>
                <w:b/>
                <w:sz w:val="24"/>
                <w:szCs w:val="24"/>
              </w:rPr>
              <w:t>80</w:t>
            </w:r>
          </w:p>
        </w:tc>
        <w:tc>
          <w:tcPr>
            <w:tcW w:w="2340" w:type="dxa"/>
          </w:tcPr>
          <w:p w:rsidR="00D24229" w:rsidRPr="00535410" w:rsidRDefault="00D24229" w:rsidP="0053541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D24229" w:rsidRPr="00535410" w:rsidRDefault="00D24229" w:rsidP="00535410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</w:p>
    <w:p w:rsidR="00D24229" w:rsidRPr="00535410" w:rsidRDefault="00F64299" w:rsidP="00535410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This paper consists of 13</w:t>
      </w:r>
      <w:r w:rsidR="00D24229" w:rsidRPr="00535410">
        <w:rPr>
          <w:rFonts w:ascii="Times New Roman" w:hAnsi="Times New Roman" w:cs="Times New Roman"/>
          <w:i/>
          <w:sz w:val="24"/>
          <w:szCs w:val="24"/>
        </w:rPr>
        <w:t xml:space="preserve"> printed pages. Candidates should check to ascertain that all pages are printed as indicated and that no questions are missing.</w:t>
      </w:r>
    </w:p>
    <w:p w:rsidR="009B005F" w:rsidRDefault="009B005F" w:rsidP="00D24229">
      <w:pPr>
        <w:rPr>
          <w:rFonts w:ascii="Times New Roman" w:hAnsi="Times New Roman" w:cs="Times New Roman"/>
          <w:sz w:val="24"/>
          <w:szCs w:val="24"/>
        </w:rPr>
      </w:pPr>
    </w:p>
    <w:p w:rsidR="003A2A9B" w:rsidRPr="00535410" w:rsidRDefault="003A2A9B" w:rsidP="00535410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535410">
        <w:rPr>
          <w:rFonts w:ascii="Times New Roman" w:hAnsi="Times New Roman" w:cs="Times New Roman"/>
          <w:sz w:val="24"/>
          <w:szCs w:val="24"/>
        </w:rPr>
        <w:lastRenderedPageBreak/>
        <w:t>The grid below shows part of the periodic table. Use it to answer the questions that follow. The letters do not represent actual symbols.</w:t>
      </w:r>
      <w:r w:rsidRPr="00535410">
        <w:rPr>
          <w:rFonts w:ascii="Times New Roman" w:hAnsi="Times New Roman" w:cs="Times New Roman"/>
          <w:sz w:val="24"/>
          <w:szCs w:val="24"/>
        </w:rPr>
        <w:tab/>
      </w:r>
      <w:r w:rsidRPr="00535410">
        <w:rPr>
          <w:rFonts w:ascii="Times New Roman" w:hAnsi="Times New Roman" w:cs="Times New Roman"/>
          <w:sz w:val="24"/>
          <w:szCs w:val="24"/>
        </w:rPr>
        <w:tab/>
      </w:r>
      <w:r w:rsidRPr="00535410">
        <w:rPr>
          <w:rFonts w:ascii="Times New Roman" w:hAnsi="Times New Roman" w:cs="Times New Roman"/>
          <w:sz w:val="24"/>
          <w:szCs w:val="24"/>
        </w:rPr>
        <w:tab/>
      </w:r>
      <w:r w:rsidRPr="00535410">
        <w:rPr>
          <w:rFonts w:ascii="Times New Roman" w:hAnsi="Times New Roman" w:cs="Times New Roman"/>
          <w:sz w:val="24"/>
          <w:szCs w:val="24"/>
        </w:rPr>
        <w:tab/>
      </w:r>
      <w:r w:rsidRPr="00535410">
        <w:rPr>
          <w:rFonts w:ascii="Times New Roman" w:hAnsi="Times New Roman" w:cs="Times New Roman"/>
          <w:sz w:val="24"/>
          <w:szCs w:val="24"/>
        </w:rPr>
        <w:tab/>
      </w:r>
    </w:p>
    <w:tbl>
      <w:tblPr>
        <w:tblStyle w:val="TableGrid"/>
        <w:tblW w:w="0" w:type="auto"/>
        <w:tblInd w:w="648" w:type="dxa"/>
        <w:tblLook w:val="04A0"/>
      </w:tblPr>
      <w:tblGrid>
        <w:gridCol w:w="720"/>
        <w:gridCol w:w="760"/>
        <w:gridCol w:w="770"/>
        <w:gridCol w:w="720"/>
        <w:gridCol w:w="810"/>
        <w:gridCol w:w="810"/>
        <w:gridCol w:w="810"/>
        <w:gridCol w:w="810"/>
        <w:gridCol w:w="720"/>
      </w:tblGrid>
      <w:tr w:rsidR="003A2A9B" w:rsidRPr="00C2347E" w:rsidTr="005B1F93">
        <w:tc>
          <w:tcPr>
            <w:tcW w:w="720" w:type="dxa"/>
            <w:tcBorders>
              <w:righ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A2A9B" w:rsidRPr="00C2347E" w:rsidTr="005B1F93"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47E"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47E"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47E">
              <w:rPr>
                <w:rFonts w:ascii="Times New Roman" w:hAnsi="Times New Roman" w:cs="Times New Roman"/>
                <w:sz w:val="24"/>
                <w:szCs w:val="24"/>
              </w:rPr>
              <w:t>V</w:t>
            </w:r>
          </w:p>
        </w:tc>
      </w:tr>
      <w:tr w:rsidR="003A2A9B" w:rsidRPr="00C2347E" w:rsidTr="005B1F93"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47E">
              <w:rPr>
                <w:rFonts w:ascii="Times New Roman" w:hAnsi="Times New Roman" w:cs="Times New Roman"/>
                <w:sz w:val="24"/>
                <w:szCs w:val="24"/>
              </w:rPr>
              <w:t>P</w:t>
            </w:r>
          </w:p>
        </w:tc>
        <w:tc>
          <w:tcPr>
            <w:tcW w:w="760" w:type="dxa"/>
            <w:tcBorders>
              <w:top w:val="single" w:sz="4" w:space="0" w:color="auto"/>
              <w:right w:val="single" w:sz="4" w:space="0" w:color="auto"/>
            </w:tcBorders>
          </w:tcPr>
          <w:p w:rsidR="003A2A9B" w:rsidRPr="00C2347E" w:rsidRDefault="007D671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671B">
              <w:rPr>
                <w:rFonts w:ascii="Times New Roman" w:hAnsi="Times New Roman" w:cs="Times New Roman"/>
                <w:noProof/>
                <w:sz w:val="24"/>
                <w:szCs w:val="24"/>
                <w:u w:val="single"/>
              </w:rPr>
              <w:pict>
                <v:line id="Straight Connector 26" o:spid="_x0000_s1026" style="position:absolute;z-index:251691008;visibility:visible;mso-position-horizontal-relative:text;mso-position-vertical-relative:text" from="29.25pt,-.45pt" to="71.8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" strokecolor="black [3213]"/>
              </w:pict>
            </w:r>
            <w:r w:rsidR="003A2A9B" w:rsidRPr="00C2347E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3A2A9B" w:rsidRPr="00E07C81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47E">
              <w:rPr>
                <w:rFonts w:ascii="Times New Roman" w:hAnsi="Times New Roman" w:cs="Times New Roman"/>
                <w:sz w:val="24"/>
                <w:szCs w:val="24"/>
              </w:rPr>
              <w:t>T</w:t>
            </w: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47E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47E">
              <w:rPr>
                <w:rFonts w:ascii="Times New Roman" w:hAnsi="Times New Roman" w:cs="Times New Roman"/>
                <w:sz w:val="24"/>
                <w:szCs w:val="24"/>
              </w:rPr>
              <w:t>W</w:t>
            </w:r>
          </w:p>
        </w:tc>
      </w:tr>
      <w:tr w:rsidR="003A2A9B" w:rsidRPr="00C2347E" w:rsidTr="005B1F93"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47E"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760" w:type="dxa"/>
            <w:tcBorders>
              <w:righ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3A2A9B" w:rsidRPr="00C2347E" w:rsidRDefault="007D671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line id="Straight Connector 111" o:spid="_x0000_s1066" style="position:absolute;flip:y;z-index:251660288;visibility:visible;mso-position-horizontal-relative:text;mso-position-vertical-relative:text;mso-height-relative:margin" from="-5.15pt,-.5pt" to="33.85pt,-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" strokecolor="black [3213]"/>
              </w:pict>
            </w: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A2A9B" w:rsidRPr="00C2347E" w:rsidTr="005B1F93"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</w:tcBorders>
          </w:tcPr>
          <w:p w:rsidR="003A2A9B" w:rsidRPr="00C2347E" w:rsidRDefault="007D671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line id="Straight Connector 110" o:spid="_x0000_s1065" style="position:absolute;flip:y;z-index:251659264;visibility:visible;mso-position-horizontal-relative:text;mso-position-vertical-relative:text;mso-height-relative:margin" from="-5.15pt,-.7pt" to="33.85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" strokecolor="black [3213]"/>
              </w:pict>
            </w:r>
          </w:p>
        </w:tc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3A2A9B" w:rsidRPr="00C2347E" w:rsidRDefault="003A2A9B" w:rsidP="005354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67C70" w:rsidRDefault="00C67C70" w:rsidP="00C67C70">
      <w:pPr>
        <w:rPr>
          <w:rFonts w:ascii="Times New Roman" w:hAnsi="Times New Roman" w:cs="Times New Roman"/>
          <w:sz w:val="24"/>
          <w:szCs w:val="24"/>
        </w:rPr>
      </w:pPr>
    </w:p>
    <w:p w:rsidR="005E4CA1" w:rsidRDefault="00C67C70" w:rsidP="00535410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</w:t>
      </w:r>
      <w:r w:rsidR="003A2A9B" w:rsidRPr="00C2347E">
        <w:rPr>
          <w:rFonts w:ascii="Times New Roman" w:hAnsi="Times New Roman" w:cs="Times New Roman"/>
          <w:sz w:val="24"/>
          <w:szCs w:val="24"/>
        </w:rPr>
        <w:t>Which of the elements has the highest atomic radius? Explain.</w:t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5E4CA1" w:rsidRDefault="005E4CA1" w:rsidP="00535410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.…………………………………………………………………….</w:t>
      </w:r>
    </w:p>
    <w:p w:rsidR="003A2A9B" w:rsidRDefault="00C67C70" w:rsidP="00535410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</w:t>
      </w:r>
      <w:r w:rsidR="003A2A9B" w:rsidRPr="005E4CA1">
        <w:rPr>
          <w:rFonts w:ascii="Times New Roman" w:hAnsi="Times New Roman" w:cs="Times New Roman"/>
          <w:sz w:val="24"/>
          <w:szCs w:val="24"/>
        </w:rPr>
        <w:t>Iden</w:t>
      </w:r>
      <w:r w:rsidR="00E146D5">
        <w:rPr>
          <w:rFonts w:ascii="Times New Roman" w:hAnsi="Times New Roman" w:cs="Times New Roman"/>
          <w:sz w:val="24"/>
          <w:szCs w:val="24"/>
        </w:rPr>
        <w:t>tify the most reactive Oxidizing agent. Explain.</w:t>
      </w:r>
      <w:r w:rsidR="00E146D5">
        <w:rPr>
          <w:rFonts w:ascii="Times New Roman" w:hAnsi="Times New Roman" w:cs="Times New Roman"/>
          <w:sz w:val="24"/>
          <w:szCs w:val="24"/>
        </w:rPr>
        <w:tab/>
      </w:r>
      <w:r w:rsidR="003A2A9B" w:rsidRPr="005E4CA1">
        <w:rPr>
          <w:rFonts w:ascii="Times New Roman" w:hAnsi="Times New Roman" w:cs="Times New Roman"/>
          <w:sz w:val="24"/>
          <w:szCs w:val="24"/>
        </w:rPr>
        <w:tab/>
      </w:r>
      <w:r w:rsidR="003A2A9B" w:rsidRPr="005E4CA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5B1F93" w:rsidRDefault="00C67C70" w:rsidP="00535410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B6F75" w:rsidRDefault="00C67C70" w:rsidP="00535410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c) </w:t>
      </w:r>
      <w:r w:rsidR="003A2A9B" w:rsidRPr="00C2347E">
        <w:rPr>
          <w:rFonts w:ascii="Times New Roman" w:hAnsi="Times New Roman" w:cs="Times New Roman"/>
          <w:sz w:val="24"/>
          <w:szCs w:val="24"/>
        </w:rPr>
        <w:t>Compare the atomic radius of P and R.</w:t>
      </w:r>
      <w:r w:rsidR="002438BC">
        <w:rPr>
          <w:rFonts w:ascii="Times New Roman" w:hAnsi="Times New Roman" w:cs="Times New Roman"/>
          <w:sz w:val="24"/>
          <w:szCs w:val="24"/>
        </w:rPr>
        <w:t xml:space="preserve"> Explain</w:t>
      </w:r>
      <w:r w:rsidR="00535410">
        <w:rPr>
          <w:rFonts w:ascii="Times New Roman" w:hAnsi="Times New Roman" w:cs="Times New Roman"/>
          <w:sz w:val="24"/>
          <w:szCs w:val="24"/>
        </w:rPr>
        <w:tab/>
      </w:r>
      <w:r w:rsidR="00535410">
        <w:rPr>
          <w:rFonts w:ascii="Times New Roman" w:hAnsi="Times New Roman" w:cs="Times New Roman"/>
          <w:sz w:val="24"/>
          <w:szCs w:val="24"/>
        </w:rPr>
        <w:tab/>
      </w:r>
      <w:r w:rsidR="00535410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030EF5" w:rsidRPr="00C2347E">
        <w:rPr>
          <w:rFonts w:ascii="Times New Roman" w:hAnsi="Times New Roman" w:cs="Times New Roman"/>
          <w:sz w:val="24"/>
          <w:szCs w:val="24"/>
        </w:rPr>
        <w:t>(2</w:t>
      </w:r>
      <w:r w:rsidR="003A2A9B" w:rsidRPr="00C2347E">
        <w:rPr>
          <w:rFonts w:ascii="Times New Roman" w:hAnsi="Times New Roman" w:cs="Times New Roman"/>
          <w:sz w:val="24"/>
          <w:szCs w:val="24"/>
        </w:rPr>
        <w:t xml:space="preserve"> mark</w:t>
      </w:r>
      <w:r w:rsidR="00030EF5" w:rsidRPr="00C2347E">
        <w:rPr>
          <w:rFonts w:ascii="Times New Roman" w:hAnsi="Times New Roman" w:cs="Times New Roman"/>
          <w:sz w:val="24"/>
          <w:szCs w:val="24"/>
        </w:rPr>
        <w:t>s</w:t>
      </w:r>
      <w:r w:rsidR="003A2A9B" w:rsidRPr="00C2347E">
        <w:rPr>
          <w:rFonts w:ascii="Times New Roman" w:hAnsi="Times New Roman" w:cs="Times New Roman"/>
          <w:sz w:val="24"/>
          <w:szCs w:val="24"/>
        </w:rPr>
        <w:t>)</w:t>
      </w:r>
    </w:p>
    <w:p w:rsidR="00535410" w:rsidRDefault="009B6F75" w:rsidP="00535410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535410">
        <w:rPr>
          <w:rFonts w:ascii="Times New Roman" w:hAnsi="Times New Roman" w:cs="Times New Roman"/>
          <w:sz w:val="24"/>
          <w:szCs w:val="24"/>
        </w:rPr>
        <w:t>…………………………………………………</w:t>
      </w:r>
    </w:p>
    <w:p w:rsidR="003A2A9B" w:rsidRPr="005B1F93" w:rsidRDefault="00535410" w:rsidP="00535410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5B1F93">
        <w:rPr>
          <w:rFonts w:ascii="Times New Roman" w:hAnsi="Times New Roman" w:cs="Times New Roman"/>
          <w:sz w:val="24"/>
          <w:szCs w:val="24"/>
        </w:rPr>
        <w:t>d)</w:t>
      </w:r>
      <w:r w:rsidR="003A2A9B" w:rsidRPr="005B1F93">
        <w:rPr>
          <w:rFonts w:ascii="Times New Roman" w:hAnsi="Times New Roman" w:cs="Times New Roman"/>
          <w:sz w:val="24"/>
          <w:szCs w:val="24"/>
        </w:rPr>
        <w:t>Give the formula of one stable ion with an electron arrangement of 2.8 which is:</w:t>
      </w:r>
    </w:p>
    <w:p w:rsidR="009B6F75" w:rsidRDefault="002438BC" w:rsidP="00535410">
      <w:pPr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r w:rsidR="003A2A9B" w:rsidRPr="00C2347E">
        <w:rPr>
          <w:rFonts w:ascii="Times New Roman" w:hAnsi="Times New Roman" w:cs="Times New Roman"/>
          <w:sz w:val="24"/>
          <w:szCs w:val="24"/>
        </w:rPr>
        <w:t>Negatively charged divalent ion.</w:t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  <w:t>(2m</w:t>
      </w:r>
      <w:r w:rsidR="002B1BAF" w:rsidRPr="00C2347E">
        <w:rPr>
          <w:rFonts w:ascii="Times New Roman" w:hAnsi="Times New Roman" w:cs="Times New Roman"/>
          <w:sz w:val="24"/>
          <w:szCs w:val="24"/>
        </w:rPr>
        <w:t>ar</w:t>
      </w:r>
      <w:r w:rsidR="003A2A9B" w:rsidRPr="00C2347E">
        <w:rPr>
          <w:rFonts w:ascii="Times New Roman" w:hAnsi="Times New Roman" w:cs="Times New Roman"/>
          <w:sz w:val="24"/>
          <w:szCs w:val="24"/>
        </w:rPr>
        <w:t>ks)</w:t>
      </w:r>
    </w:p>
    <w:p w:rsidR="005B1F93" w:rsidRPr="009B6F75" w:rsidRDefault="005B1F93" w:rsidP="00535410">
      <w:pPr>
        <w:spacing w:after="0"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9B6F7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5B1F93" w:rsidRDefault="002438BC" w:rsidP="00535410">
      <w:pPr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r w:rsidR="003A2A9B" w:rsidRPr="00C2347E">
        <w:rPr>
          <w:rFonts w:ascii="Times New Roman" w:hAnsi="Times New Roman" w:cs="Times New Roman"/>
          <w:sz w:val="24"/>
          <w:szCs w:val="24"/>
        </w:rPr>
        <w:t>Positively charged monovalent.</w:t>
      </w:r>
    </w:p>
    <w:p w:rsidR="005B1F93" w:rsidRDefault="005B1F93" w:rsidP="00535410">
      <w:pPr>
        <w:spacing w:after="0"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="009D0168">
        <w:rPr>
          <w:rFonts w:ascii="Times New Roman" w:hAnsi="Times New Roman" w:cs="Times New Roman"/>
          <w:sz w:val="24"/>
          <w:szCs w:val="24"/>
        </w:rPr>
        <w:t>…</w:t>
      </w:r>
    </w:p>
    <w:p w:rsidR="009D0168" w:rsidRDefault="009D0168" w:rsidP="00535410">
      <w:pPr>
        <w:spacing w:after="0" w:line="360" w:lineRule="auto"/>
        <w:ind w:left="1440"/>
        <w:rPr>
          <w:rFonts w:ascii="Times New Roman" w:hAnsi="Times New Roman" w:cs="Times New Roman"/>
          <w:sz w:val="24"/>
          <w:szCs w:val="24"/>
        </w:rPr>
      </w:pPr>
    </w:p>
    <w:p w:rsidR="009D0168" w:rsidRDefault="005B1F93" w:rsidP="00535410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e)</w:t>
      </w:r>
      <w:r w:rsidR="003A2A9B" w:rsidRPr="00C2347E">
        <w:rPr>
          <w:rFonts w:ascii="Times New Roman" w:hAnsi="Times New Roman" w:cs="Times New Roman"/>
          <w:sz w:val="24"/>
          <w:szCs w:val="24"/>
        </w:rPr>
        <w:t>Given that the mass number of W is 40. Write down the compos</w:t>
      </w:r>
      <w:r>
        <w:rPr>
          <w:rFonts w:ascii="Times New Roman" w:hAnsi="Times New Roman" w:cs="Times New Roman"/>
          <w:sz w:val="24"/>
          <w:szCs w:val="24"/>
        </w:rPr>
        <w:t>ition of its nucleus.</w:t>
      </w:r>
    </w:p>
    <w:p w:rsidR="003A2A9B" w:rsidRPr="00C2347E" w:rsidRDefault="009D0168" w:rsidP="009D0168">
      <w:pPr>
        <w:spacing w:after="0" w:line="360" w:lineRule="auto"/>
        <w:ind w:left="648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="00030EF5" w:rsidRPr="00C2347E">
        <w:rPr>
          <w:rFonts w:ascii="Times New Roman" w:hAnsi="Times New Roman" w:cs="Times New Roman"/>
          <w:sz w:val="24"/>
          <w:szCs w:val="24"/>
        </w:rPr>
        <w:t>(2</w:t>
      </w:r>
      <w:r w:rsidR="003A2A9B" w:rsidRPr="00C2347E">
        <w:rPr>
          <w:rFonts w:ascii="Times New Roman" w:hAnsi="Times New Roman" w:cs="Times New Roman"/>
          <w:sz w:val="24"/>
          <w:szCs w:val="24"/>
        </w:rPr>
        <w:t xml:space="preserve"> mark</w:t>
      </w:r>
      <w:r w:rsidR="00030EF5" w:rsidRPr="00C2347E">
        <w:rPr>
          <w:rFonts w:ascii="Times New Roman" w:hAnsi="Times New Roman" w:cs="Times New Roman"/>
          <w:sz w:val="24"/>
          <w:szCs w:val="24"/>
        </w:rPr>
        <w:t>s</w:t>
      </w:r>
      <w:r w:rsidR="003A2A9B" w:rsidRPr="00C2347E">
        <w:rPr>
          <w:rFonts w:ascii="Times New Roman" w:hAnsi="Times New Roman" w:cs="Times New Roman"/>
          <w:sz w:val="24"/>
          <w:szCs w:val="24"/>
        </w:rPr>
        <w:t>)</w:t>
      </w:r>
    </w:p>
    <w:p w:rsidR="009D0168" w:rsidRDefault="005B1F93" w:rsidP="009D0168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3A2A9B" w:rsidRPr="00C2347E" w:rsidRDefault="005B1F93" w:rsidP="009D0168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f)</w:t>
      </w:r>
      <w:r w:rsidR="003A2A9B" w:rsidRPr="00C2347E">
        <w:rPr>
          <w:rFonts w:ascii="Times New Roman" w:hAnsi="Times New Roman" w:cs="Times New Roman"/>
          <w:sz w:val="24"/>
          <w:szCs w:val="24"/>
        </w:rPr>
        <w:t>Write the formula of the compounds formed between.</w:t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</w:p>
    <w:p w:rsidR="005B1F93" w:rsidRDefault="009D0168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="005B1F93">
        <w:rPr>
          <w:rFonts w:ascii="Times New Roman" w:hAnsi="Times New Roman" w:cs="Times New Roman"/>
          <w:sz w:val="24"/>
          <w:szCs w:val="24"/>
        </w:rPr>
        <w:t>(i)</w:t>
      </w:r>
      <w:r w:rsidR="003A2A9B" w:rsidRPr="00C2347E">
        <w:rPr>
          <w:rFonts w:ascii="Times New Roman" w:hAnsi="Times New Roman" w:cs="Times New Roman"/>
          <w:sz w:val="24"/>
          <w:szCs w:val="24"/>
        </w:rPr>
        <w:t>Element R and X.</w:t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9D0168" w:rsidRDefault="005B1F93" w:rsidP="009D0168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</w:t>
      </w:r>
      <w:r w:rsidR="009D0168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</w:t>
      </w:r>
    </w:p>
    <w:p w:rsidR="00711F0A" w:rsidRPr="00C2347E" w:rsidRDefault="009D0168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5B1F93">
        <w:rPr>
          <w:rFonts w:ascii="Times New Roman" w:hAnsi="Times New Roman" w:cs="Times New Roman"/>
          <w:sz w:val="24"/>
          <w:szCs w:val="24"/>
        </w:rPr>
        <w:t>(ii)</w:t>
      </w:r>
      <w:r w:rsidR="003A2A9B" w:rsidRPr="00C2347E">
        <w:rPr>
          <w:rFonts w:ascii="Times New Roman" w:hAnsi="Times New Roman" w:cs="Times New Roman"/>
          <w:sz w:val="24"/>
          <w:szCs w:val="24"/>
        </w:rPr>
        <w:t>Give one property of the structure formed when R and X bond.</w:t>
      </w:r>
      <w:r w:rsidR="003A2A9B" w:rsidRPr="00C2347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9D0168" w:rsidRDefault="005B1F93" w:rsidP="009D0168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.......................................................</w:t>
      </w:r>
      <w:r w:rsidR="009D0168">
        <w:rPr>
          <w:rFonts w:ascii="Times New Roman" w:hAnsi="Times New Roman" w:cs="Times New Roman"/>
          <w:sz w:val="24"/>
          <w:szCs w:val="24"/>
        </w:rPr>
        <w:t>.......</w:t>
      </w:r>
    </w:p>
    <w:p w:rsidR="00A36DFB" w:rsidRPr="009D0168" w:rsidRDefault="00A36DFB" w:rsidP="009D0168">
      <w:pPr>
        <w:pStyle w:val="ListParagraph"/>
        <w:numPr>
          <w:ilvl w:val="0"/>
          <w:numId w:val="18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9D0168">
        <w:rPr>
          <w:rFonts w:ascii="Times New Roman" w:hAnsi="Times New Roman" w:cs="Times New Roman"/>
          <w:sz w:val="24"/>
          <w:szCs w:val="24"/>
        </w:rPr>
        <w:t xml:space="preserve">An aqueous solution of zinc sulphate is electrolysed using platinum electrodes as shown in the set up below.  </w:t>
      </w:r>
    </w:p>
    <w:p w:rsidR="00A36DFB" w:rsidRPr="00C2347E" w:rsidRDefault="007D671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Group 57" o:spid="_x0000_s1064" style="position:absolute;margin-left:82.05pt;margin-top:8.6pt;width:343.5pt;height:161.25pt;z-index:251662336" coordorigin="2580,12285" coordsize="6870,322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58" o:spid="_x0000_s1027" type="#_x0000_t75" alt="FC9C9453" style="position:absolute;left:2865;top:12480;width:5160;height:294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rFwBTBAAAA2wAAAA8AAABkcnMvZG93bnJldi54bWxET8tqwkAU3Qv9h+EK7nRiIdbGjFKEQnGh&#10;NAbq8pK5eZDMnZCZJunfdxaFLg/nnZ5m04mRBtdYVrDdRCCIC6sbrhTk9/f1HoTzyBo7y6Tghxyc&#10;jk+LFBNtJ/6kMfOVCCHsElRQe98nUrqiJoNuY3viwJV2MOgDHCqpB5xCuOnkcxTtpMGGQ0ONPZ1r&#10;Ktrs2yjIsvP1QvnXC+WP8jVub2M8lTelVsv57QDC0+z/xX/uD60gDmPDl/AD5PEX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PrFwBTBAAAA2wAAAA8AAAAAAAAAAAAAAAAAnwIA&#10;AGRycy9kb3ducmV2LnhtbFBLBQYAAAAABAAEAPcAAACNAwAAAAA=&#10;">
              <v:imagedata r:id="rId8" o:title="FC9C9453" croptop="8402f" cropbottom="33455f" cropleft="9032f" cropright="10713f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9" o:spid="_x0000_s1028" type="#_x0000_t202" style="position:absolute;left:7920;top:13095;width:1440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DFpMMA&#10;AADbAAAADwAAAGRycy9kb3ducmV2LnhtbESPzWrDMBCE74W8g9hAb7WUkpTYiWxCS6CnluYPclus&#10;jW1irYylxu7bV4VCjsPMfMOsi9G24ka9bxxrmCUKBHHpTMOVhsN++7QE4QOywdYxafghD0U+eVhj&#10;ZtzAX3TbhUpECPsMNdQhdJmUvqzJok9cRxy9i+sthij7Spoehwi3rXxW6kVabDgu1NjRa03ldfdt&#10;NRw/LufTXH1Wb3bRDW5Ukm0qtX6cjpsViEBjuIf/2+9GwyK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9DFpMMAAADbAAAADwAAAAAAAAAAAAAAAACYAgAAZHJzL2Rv&#10;d25yZXYueG1sUEsFBgAAAAAEAAQA9QAAAIgDAAAAAA==&#10;" filled="f" stroked="f">
              <v:textbox>
                <w:txbxContent>
                  <w:p w:rsidR="003918BB" w:rsidRPr="00165DA1" w:rsidRDefault="003918BB" w:rsidP="00A36DFB">
                    <w:pPr>
                      <w:rPr>
                        <w:b/>
                      </w:rPr>
                    </w:pPr>
                    <w:r w:rsidRPr="00165DA1">
                      <w:rPr>
                        <w:b/>
                      </w:rPr>
                      <w:t>Syringe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60" o:spid="_x0000_s1029" type="#_x0000_t32" style="position:absolute;left:7515;top:13590;width:510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/5wMEAAADbAAAADwAAAGRycy9kb3ducmV2LnhtbERPy2oCMRTdF/yHcAU3RTMKFRmNMhaE&#10;WnDha3+dXCfByc04iTr9+2ZR6PJw3otV52rxpDZYzwrGowwEcem15UrB6bgZzkCEiKyx9kwKfijA&#10;atl7W2Cu/Yv39DzESqQQDjkqMDE2uZShNOQwjHxDnLirbx3GBNtK6hZfKdzVcpJlU+nQcmow2NCn&#10;ofJ2eDgFu+14XVyM3X7v73b3sSnqR/V+VmrQ74o5iEhd/Bf/ub+0gmlan76kHyC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D/nAwQAAANsAAAAPAAAAAAAAAAAAAAAA&#10;AKECAABkcnMvZG93bnJldi54bWxQSwUGAAAAAAQABAD5AAAAjwMAAAAA&#10;"/>
            <v:shape id="AutoShape 61" o:spid="_x0000_s1030" type="#_x0000_t32" style="position:absolute;left:7515;top:13680;width:510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cW8QAAADbAAAADwAAAGRycy9kb3ducmV2LnhtbESPQWsCMRSE70L/Q3iFXkSzW6jIapS1&#10;INSCB63en5vnJrh5WTdRt/++KRR6HGbmG2a+7F0j7tQF61lBPs5AEFdeW64VHL7WoymIEJE1Np5J&#10;wTcFWC6eBnMstH/wju77WIsE4VCgAhNjW0gZKkMOw9i3xMk7+85hTLKrpe7wkeCuka9ZNpEOLacF&#10;gy29G6ou+5tTsN3kq/Jk7OZzd7Xbt3XZ3OrhUamX576cgYjUx//wX/tDK5jk8Psl/QC5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Q1xbxAAAANsAAAAPAAAAAAAAAAAA&#10;AAAAAKECAABkcnMvZG93bnJldi54bWxQSwUGAAAAAAQABAD5AAAAkgMAAAAA&#10;"/>
            <v:shape id="Text Box 62" o:spid="_x0000_s1031" type="#_x0000_t202" style="position:absolute;left:7020;top:14310;width:154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idaM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IZ3D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xidaMMAAADbAAAADwAAAAAAAAAAAAAAAACYAgAAZHJzL2Rv&#10;d25yZXYueG1sUEsFBgAAAAAEAAQA9QAAAIgDAAAAAA==&#10;" filled="f" stroked="f">
              <v:textbox>
                <w:txbxContent>
                  <w:p w:rsidR="003918BB" w:rsidRPr="00165DA1" w:rsidRDefault="003918BB" w:rsidP="00A36DFB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Electrode A</w:t>
                    </w:r>
                  </w:p>
                </w:txbxContent>
              </v:textbox>
            </v:shape>
            <v:shape id="Text Box 63" o:spid="_x0000_s1032" type="#_x0000_t202" style="position:absolute;left:6855;top:15015;width:259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488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Zh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488MAAADbAAAADwAAAAAAAAAAAAAAAACYAgAAZHJzL2Rv&#10;d25yZXYueG1sUEsFBgAAAAAEAAQA9QAAAIgDAAAAAA==&#10;" filled="f" stroked="f">
              <v:textbox>
                <w:txbxContent>
                  <w:p w:rsidR="003918BB" w:rsidRPr="00165DA1" w:rsidRDefault="003918BB" w:rsidP="00A36DFB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 xml:space="preserve">Zinc sulphate solution </w:t>
                    </w:r>
                  </w:p>
                </w:txbxContent>
              </v:textbox>
            </v:shape>
            <v:shape id="Text Box 64" o:spid="_x0000_s1033" type="#_x0000_t202" style="position:absolute;left:6555;top:13725;width:106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2gh8IA&#10;AADbAAAADwAAAGRycy9kb3ducmV2LnhtbESPT4vCMBTE7wt+h/CEva2Ji4pWo4iLsCdl/QfeHs2z&#10;LTYvpYm2fnsjLHgcZuY3zGzR2lLcqfaFYw39ngJBnDpTcKbhsF9/jUH4gGywdEwaHuRhMe98zDAx&#10;ruE/uu9CJiKEfYIa8hCqREqf5mTR91xFHL2Lqy2GKOtMmhqbCLel/FZqJC0WHBdyrGiVU3rd3ayG&#10;4+ZyPg3UNvuxw6pxrZJsJ1Lrz267nIII1IZ3+L/9azSMBvD6En+A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vaCHwgAAANsAAAAPAAAAAAAAAAAAAAAAAJgCAABkcnMvZG93&#10;bnJldi54bWxQSwUGAAAAAAQABAD1AAAAhwMAAAAA&#10;" filled="f" stroked="f">
              <v:textbox>
                <w:txbxContent>
                  <w:p w:rsidR="003918BB" w:rsidRPr="001367A1" w:rsidRDefault="003918BB" w:rsidP="00A36DFB">
                    <w:pPr>
                      <w:rPr>
                        <w:b/>
                        <w:vertAlign w:val="superscript"/>
                      </w:rPr>
                    </w:pPr>
                    <w:r>
                      <w:rPr>
                        <w:b/>
                      </w:rPr>
                      <w:t>2 x cm</w:t>
                    </w:r>
                    <w:r>
                      <w:rPr>
                        <w:b/>
                        <w:vertAlign w:val="superscript"/>
                      </w:rPr>
                      <w:t>3</w:t>
                    </w:r>
                  </w:p>
                </w:txbxContent>
              </v:textbox>
            </v:shape>
            <v:shape id="Text Box 65" o:spid="_x0000_s1034" type="#_x0000_t202" style="position:absolute;left:5580;top:12285;width:1440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EFHMIA&#10;AADbAAAADwAAAGRycy9kb3ducmV2LnhtbESPT4vCMBTE74LfITxhb5ooq2g1iijCnlzWf+Dt0Tzb&#10;YvNSmmi7394sLHgcZuY3zGLV2lI8qfaFYw3DgQJBnDpTcKbhdNz1pyB8QDZYOiYNv+Rhtex2FpgY&#10;1/APPQ8hExHCPkENeQhVIqVPc7LoB64ijt7N1RZDlHUmTY1NhNtSjpSaSIsFx4UcK9rklN4PD6vh&#10;vL9dL5/qO9vacdW4Vkm2M6n1R69dz0EEasM7/N/+MhomY/j7En+AX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8QUcwgAAANsAAAAPAAAAAAAAAAAAAAAAAJgCAABkcnMvZG93&#10;bnJldi54bWxQSwUGAAAAAAQABAD1AAAAhwMAAAAA&#10;" filled="f" stroked="f">
              <v:textbox>
                <w:txbxContent>
                  <w:p w:rsidR="003918BB" w:rsidRPr="00165DA1" w:rsidRDefault="003918BB" w:rsidP="00A36DFB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D.C supply</w:t>
                    </w:r>
                  </w:p>
                </w:txbxContent>
              </v:textbox>
            </v:shape>
            <v:shape id="Text Box 66" o:spid="_x0000_s1035" type="#_x0000_t202" style="position:absolute;left:2580;top:14070;width:1560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Oba8MA&#10;AADbAAAADwAAAGRycy9kb3ducmV2LnhtbESPQWvCQBSE74L/YXmF3sxuRUObuopYhJ4UtRW8PbLP&#10;JDT7NmS3Jv57VxA8DjPzDTNb9LYWF2p95VjDW6JAEOfOVFxo+DmsR+8gfEA2WDsmDVfysJgPBzPM&#10;jOt4R5d9KESEsM9QQxlCk0np85Is+sQ1xNE7u9ZiiLItpGmxi3Bby7FSqbRYcVwosaFVSfnf/t9q&#10;+N2cT8eJ2hZfdtp0rleS7YfU+vWlX36CCNSHZ/jR/jYa0hTuX+IPkPM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COba8MAAADbAAAADwAAAAAAAAAAAAAAAACYAgAAZHJzL2Rv&#10;d25yZXYueG1sUEsFBgAAAAAEAAQA9QAAAIgDAAAAAA==&#10;" filled="f" stroked="f">
              <v:textbox>
                <w:txbxContent>
                  <w:p w:rsidR="003918BB" w:rsidRPr="00165DA1" w:rsidRDefault="003918BB" w:rsidP="00A36DFB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Electrode B</w:t>
                    </w:r>
                  </w:p>
                </w:txbxContent>
              </v:textbox>
            </v:shape>
            <v:shape id="Text Box 67" o:spid="_x0000_s1036" type="#_x0000_t202" style="position:absolute;left:2895;top:12705;width:1440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8+8MMA&#10;AADbAAAADwAAAGRycy9kb3ducmV2LnhtbESPQWvCQBSE74L/YXlCb7prsVZTV5FKoSfFVAVvj+wz&#10;Cc2+DdmtSf+9Kwgeh5n5hlmsOluJKzW+dKxhPFIgiDNnSs41HH6+hjMQPiAbrByThn/ysFr2ewtM&#10;jGt5T9c05CJC2CeooQihTqT0WUEW/cjVxNG7uMZiiLLJpWmwjXBbyVelptJiyXGhwJo+C8p+0z+r&#10;4bi9nE8Ttcs39q1uXack27nU+mXQrT9ABOrCM/xofxsN03e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28+8MMAAADbAAAADwAAAAAAAAAAAAAAAACYAgAAZHJzL2Rv&#10;d25yZXYueG1sUEsFBgAAAAAEAAQA9QAAAIgDAAAAAA==&#10;" filled="f" stroked="f">
              <v:textbox>
                <w:txbxContent>
                  <w:p w:rsidR="003918BB" w:rsidRPr="00165DA1" w:rsidRDefault="003918BB" w:rsidP="00A36DFB">
                    <w:pPr>
                      <w:rPr>
                        <w:b/>
                      </w:rPr>
                    </w:pPr>
                    <w:r w:rsidRPr="00165DA1">
                      <w:rPr>
                        <w:b/>
                      </w:rPr>
                      <w:t>Syringe</w:t>
                    </w:r>
                  </w:p>
                </w:txbxContent>
              </v:textbox>
            </v:shape>
            <v:shape id="Text Box 68" o:spid="_x0000_s1037" type="#_x0000_t202" style="position:absolute;left:3285;top:13650;width:106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Cqgr4A&#10;AADbAAAADwAAAGRycy9kb3ducmV2LnhtbERPy4rCMBTdC/5DuMLsNFFUtBpFFGFWI+ML3F2aa1ts&#10;bkoTbefvzUKY5eG8l+vWluJFtS8caxgOFAji1JmCMw3n074/A+EDssHSMWn4Iw/rVbezxMS4hn/p&#10;dQyZiCHsE9SQh1AlUvo0J4t+4CriyN1dbTFEWGfS1NjEcFvKkVJTabHg2JBjRduc0sfxaTVcfu63&#10;61gdsp2dVI1rlWQ7l1p/9drNAkSgNvyLP+5vo2Eax8Yv8QfI1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rwqoK+AAAA2wAAAA8AAAAAAAAAAAAAAAAAmAIAAGRycy9kb3ducmV2&#10;LnhtbFBLBQYAAAAABAAEAPUAAACDAwAAAAA=&#10;" filled="f" stroked="f">
              <v:textbox>
                <w:txbxContent>
                  <w:p w:rsidR="003918BB" w:rsidRPr="001367A1" w:rsidRDefault="003918BB" w:rsidP="00A36DFB">
                    <w:pPr>
                      <w:rPr>
                        <w:b/>
                        <w:vertAlign w:val="superscript"/>
                      </w:rPr>
                    </w:pPr>
                    <w:r>
                      <w:rPr>
                        <w:b/>
                      </w:rPr>
                      <w:t>X cm</w:t>
                    </w:r>
                    <w:r>
                      <w:rPr>
                        <w:b/>
                        <w:vertAlign w:val="superscript"/>
                      </w:rPr>
                      <w:t>3</w:t>
                    </w:r>
                  </w:p>
                </w:txbxContent>
              </v:textbox>
            </v:shape>
          </v:group>
        </w:pict>
      </w:r>
    </w:p>
    <w:p w:rsidR="00A36DFB" w:rsidRPr="00C2347E" w:rsidRDefault="00A36DF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36DFB" w:rsidRPr="00C2347E" w:rsidRDefault="00A36DF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36DFB" w:rsidRPr="00C2347E" w:rsidRDefault="00A36DF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36DFB" w:rsidRPr="00C2347E" w:rsidRDefault="00A36DF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36DFB" w:rsidRPr="00C2347E" w:rsidRDefault="00A36DF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5B1F93" w:rsidRDefault="005B1F93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5B1F93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a)  </w:t>
      </w:r>
      <w:r w:rsidR="005F4592">
        <w:rPr>
          <w:rFonts w:ascii="Times New Roman" w:hAnsi="Times New Roman" w:cs="Times New Roman"/>
          <w:sz w:val="24"/>
          <w:szCs w:val="24"/>
        </w:rPr>
        <w:t>(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i) Write a half equation for the reaction taking place at electrode </w:t>
      </w:r>
      <w:r w:rsidR="00A36DFB" w:rsidRPr="00C2347E">
        <w:rPr>
          <w:rFonts w:ascii="Times New Roman" w:hAnsi="Times New Roman" w:cs="Times New Roman"/>
          <w:b/>
          <w:sz w:val="24"/>
          <w:szCs w:val="24"/>
        </w:rPr>
        <w:t>A.</w:t>
      </w:r>
      <w:r w:rsidR="000562E3" w:rsidRPr="00C2347E">
        <w:rPr>
          <w:rFonts w:ascii="Times New Roman" w:hAnsi="Times New Roman" w:cs="Times New Roman"/>
          <w:sz w:val="24"/>
          <w:szCs w:val="24"/>
        </w:rPr>
        <w:tab/>
      </w:r>
      <w:r w:rsidR="003C351D">
        <w:rPr>
          <w:rFonts w:ascii="Times New Roman" w:hAnsi="Times New Roman" w:cs="Times New Roman"/>
          <w:sz w:val="24"/>
          <w:szCs w:val="24"/>
        </w:rPr>
        <w:t xml:space="preserve">  (1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mark) 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(</w:t>
      </w:r>
      <w:r w:rsidR="003C351D">
        <w:rPr>
          <w:rFonts w:ascii="Times New Roman" w:hAnsi="Times New Roman" w:cs="Times New Roman"/>
          <w:sz w:val="24"/>
          <w:szCs w:val="24"/>
        </w:rPr>
        <w:t>ii) Identify electrodes A and B</w:t>
      </w:r>
      <w:r w:rsidR="00A36DFB" w:rsidRPr="00C2347E">
        <w:rPr>
          <w:rFonts w:ascii="Times New Roman" w:hAnsi="Times New Roman" w:cs="Times New Roman"/>
          <w:b/>
          <w:sz w:val="24"/>
          <w:szCs w:val="24"/>
        </w:rPr>
        <w:tab/>
      </w:r>
      <w:r w:rsidR="003C351D">
        <w:rPr>
          <w:rFonts w:ascii="Times New Roman" w:hAnsi="Times New Roman" w:cs="Times New Roman"/>
          <w:sz w:val="24"/>
          <w:szCs w:val="24"/>
        </w:rPr>
        <w:tab/>
      </w:r>
      <w:r w:rsidR="003C351D">
        <w:rPr>
          <w:rFonts w:ascii="Times New Roman" w:hAnsi="Times New Roman" w:cs="Times New Roman"/>
          <w:sz w:val="24"/>
          <w:szCs w:val="24"/>
        </w:rPr>
        <w:tab/>
      </w:r>
      <w:r w:rsidR="003C351D">
        <w:rPr>
          <w:rFonts w:ascii="Times New Roman" w:hAnsi="Times New Roman" w:cs="Times New Roman"/>
          <w:sz w:val="24"/>
          <w:szCs w:val="24"/>
        </w:rPr>
        <w:tab/>
      </w:r>
      <w:r w:rsidR="003C351D">
        <w:rPr>
          <w:rFonts w:ascii="Times New Roman" w:hAnsi="Times New Roman" w:cs="Times New Roman"/>
          <w:sz w:val="24"/>
          <w:szCs w:val="24"/>
        </w:rPr>
        <w:tab/>
      </w:r>
      <w:r w:rsidR="003C351D">
        <w:rPr>
          <w:rFonts w:ascii="Times New Roman" w:hAnsi="Times New Roman" w:cs="Times New Roman"/>
          <w:sz w:val="24"/>
          <w:szCs w:val="24"/>
        </w:rPr>
        <w:tab/>
      </w:r>
      <w:r w:rsidR="003C351D">
        <w:rPr>
          <w:rFonts w:ascii="Times New Roman" w:hAnsi="Times New Roman" w:cs="Times New Roman"/>
          <w:sz w:val="24"/>
          <w:szCs w:val="24"/>
        </w:rPr>
        <w:tab/>
        <w:t xml:space="preserve">        (2 </w:t>
      </w:r>
      <w:r w:rsidR="00A36DFB" w:rsidRPr="00C2347E">
        <w:rPr>
          <w:rFonts w:ascii="Times New Roman" w:hAnsi="Times New Roman" w:cs="Times New Roman"/>
          <w:sz w:val="24"/>
          <w:szCs w:val="24"/>
        </w:rPr>
        <w:t>mark</w:t>
      </w:r>
      <w:r w:rsidR="003C351D">
        <w:rPr>
          <w:rFonts w:ascii="Times New Roman" w:hAnsi="Times New Roman" w:cs="Times New Roman"/>
          <w:sz w:val="24"/>
          <w:szCs w:val="24"/>
        </w:rPr>
        <w:t>s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D0168" w:rsidRDefault="005B1F93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B46F3E">
        <w:rPr>
          <w:rFonts w:ascii="Times New Roman" w:hAnsi="Times New Roman" w:cs="Times New Roman"/>
          <w:sz w:val="24"/>
          <w:szCs w:val="24"/>
        </w:rPr>
        <w:t>iii) State and e</w:t>
      </w:r>
      <w:r w:rsidR="00A36DFB" w:rsidRPr="00C2347E">
        <w:rPr>
          <w:rFonts w:ascii="Times New Roman" w:hAnsi="Times New Roman" w:cs="Times New Roman"/>
          <w:sz w:val="24"/>
          <w:szCs w:val="24"/>
        </w:rPr>
        <w:t>xplain</w:t>
      </w:r>
      <w:r w:rsidR="00B46F3E">
        <w:rPr>
          <w:rFonts w:ascii="Times New Roman" w:hAnsi="Times New Roman" w:cs="Times New Roman"/>
          <w:sz w:val="24"/>
          <w:szCs w:val="24"/>
        </w:rPr>
        <w:t xml:space="preserve"> the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 observation at electrode </w:t>
      </w:r>
      <w:r w:rsidR="00A36DFB" w:rsidRPr="00C2347E">
        <w:rPr>
          <w:rFonts w:ascii="Times New Roman" w:hAnsi="Times New Roman" w:cs="Times New Roman"/>
          <w:b/>
          <w:sz w:val="24"/>
          <w:szCs w:val="24"/>
        </w:rPr>
        <w:t>B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 if copper plate was used instead of platinum electrode. </w:t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9D0168" w:rsidRPr="00C2347E">
        <w:rPr>
          <w:rFonts w:ascii="Times New Roman" w:hAnsi="Times New Roman" w:cs="Times New Roman"/>
          <w:sz w:val="24"/>
          <w:szCs w:val="24"/>
        </w:rPr>
        <w:t xml:space="preserve">(2marks) 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="009D0168">
        <w:rPr>
          <w:rFonts w:ascii="Times New Roman" w:hAnsi="Times New Roman" w:cs="Times New Roman"/>
          <w:sz w:val="24"/>
          <w:szCs w:val="24"/>
        </w:rPr>
        <w:t>………..</w:t>
      </w:r>
      <w:r>
        <w:rPr>
          <w:rFonts w:ascii="Times New Roman" w:hAnsi="Times New Roman" w:cs="Times New Roman"/>
          <w:sz w:val="24"/>
          <w:szCs w:val="24"/>
        </w:rPr>
        <w:t>……….</w:t>
      </w:r>
    </w:p>
    <w:p w:rsidR="00182111" w:rsidRDefault="00985BE1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</w:t>
      </w:r>
      <w:r w:rsidR="00511ED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</w:t>
      </w:r>
    </w:p>
    <w:p w:rsidR="009D0168" w:rsidRDefault="009D0168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A36DFB" w:rsidRPr="00C2347E" w:rsidRDefault="005E10A7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A36DFB" w:rsidRPr="00C2347E">
        <w:rPr>
          <w:rFonts w:ascii="Times New Roman" w:hAnsi="Times New Roman" w:cs="Times New Roman"/>
          <w:sz w:val="24"/>
          <w:szCs w:val="24"/>
        </w:rPr>
        <w:t>b) 0.22g of metal</w:t>
      </w:r>
      <w:r w:rsidR="00A36DFB" w:rsidRPr="00C2347E">
        <w:rPr>
          <w:rFonts w:ascii="Times New Roman" w:hAnsi="Times New Roman" w:cs="Times New Roman"/>
          <w:b/>
          <w:sz w:val="24"/>
          <w:szCs w:val="24"/>
        </w:rPr>
        <w:t xml:space="preserve"> Q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 is deposited by electrolysis when a current of 0.06A flows for 99 minutes. </w:t>
      </w:r>
    </w:p>
    <w:p w:rsidR="00A36DFB" w:rsidRPr="00C2347E" w:rsidRDefault="00A36DF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 xml:space="preserve">(RAM of </w:t>
      </w:r>
      <w:r w:rsidRPr="00C2347E">
        <w:rPr>
          <w:rFonts w:ascii="Times New Roman" w:hAnsi="Times New Roman" w:cs="Times New Roman"/>
          <w:b/>
          <w:sz w:val="24"/>
          <w:szCs w:val="24"/>
        </w:rPr>
        <w:t>Q</w:t>
      </w:r>
      <w:r w:rsidRPr="00C2347E">
        <w:rPr>
          <w:rFonts w:ascii="Times New Roman" w:hAnsi="Times New Roman" w:cs="Times New Roman"/>
          <w:sz w:val="24"/>
          <w:szCs w:val="24"/>
        </w:rPr>
        <w:t xml:space="preserve"> = 184, 1F = 96500c) </w:t>
      </w:r>
    </w:p>
    <w:p w:rsidR="005E10A7" w:rsidRDefault="005E10A7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i) Find the number of moles of </w:t>
      </w:r>
      <w:r w:rsidR="00A36DFB" w:rsidRPr="00C2347E">
        <w:rPr>
          <w:rFonts w:ascii="Times New Roman" w:hAnsi="Times New Roman" w:cs="Times New Roman"/>
          <w:b/>
          <w:sz w:val="24"/>
          <w:szCs w:val="24"/>
        </w:rPr>
        <w:t>Q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 deposited.</w:t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            (1mark)</w:t>
      </w:r>
    </w:p>
    <w:p w:rsidR="005E10A7" w:rsidRDefault="005E10A7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 </w:t>
      </w:r>
    </w:p>
    <w:p w:rsidR="00A37CBE" w:rsidRDefault="005E10A7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A36DFB" w:rsidRPr="00C2347E">
        <w:rPr>
          <w:rFonts w:ascii="Times New Roman" w:hAnsi="Times New Roman" w:cs="Times New Roman"/>
          <w:sz w:val="24"/>
          <w:szCs w:val="24"/>
        </w:rPr>
        <w:t xml:space="preserve">ii) Determine the value of n in the metallic ion </w:t>
      </w:r>
      <w:r w:rsidR="00A36DFB" w:rsidRPr="00C2347E">
        <w:rPr>
          <w:rFonts w:ascii="Times New Roman" w:hAnsi="Times New Roman" w:cs="Times New Roman"/>
          <w:b/>
          <w:sz w:val="24"/>
          <w:szCs w:val="24"/>
        </w:rPr>
        <w:t>Q</w:t>
      </w:r>
      <w:r w:rsidR="00A36DFB" w:rsidRPr="00C2347E">
        <w:rPr>
          <w:rFonts w:ascii="Times New Roman" w:hAnsi="Times New Roman" w:cs="Times New Roman"/>
          <w:b/>
          <w:sz w:val="24"/>
          <w:szCs w:val="24"/>
          <w:vertAlign w:val="superscript"/>
        </w:rPr>
        <w:t>n+</w:t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  <w:t>(3marks)</w:t>
      </w:r>
    </w:p>
    <w:p w:rsidR="009D0168" w:rsidRDefault="005E10A7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(</w:t>
      </w:r>
      <w:r w:rsidR="00A36DFB" w:rsidRPr="00C2347E">
        <w:rPr>
          <w:rFonts w:ascii="Times New Roman" w:hAnsi="Times New Roman" w:cs="Times New Roman"/>
          <w:sz w:val="24"/>
          <w:szCs w:val="24"/>
        </w:rPr>
        <w:t>c) Determine oxidation number of chlorine in ClO</w:t>
      </w:r>
      <w:r w:rsidR="00A36DFB" w:rsidRPr="00C2347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A36DFB" w:rsidRPr="00C2347E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182111"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37CBE">
        <w:rPr>
          <w:rFonts w:ascii="Times New Roman" w:hAnsi="Times New Roman" w:cs="Times New Roman"/>
          <w:sz w:val="24"/>
          <w:szCs w:val="24"/>
        </w:rPr>
        <w:t>(1mark) 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36DFB" w:rsidRPr="00C2347E" w:rsidRDefault="00A37CB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A36DFB" w:rsidRPr="00C2347E">
        <w:rPr>
          <w:rFonts w:ascii="Times New Roman" w:hAnsi="Times New Roman" w:cs="Times New Roman"/>
          <w:sz w:val="24"/>
          <w:szCs w:val="24"/>
        </w:rPr>
        <w:t>d) An iron spoon is to be electroplated with silver. Draw a labelled diagram to represent the set-up that could be used to carryout this process.</w:t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</w:r>
      <w:r w:rsidR="00A36DFB" w:rsidRPr="00C2347E">
        <w:rPr>
          <w:rFonts w:ascii="Times New Roman" w:hAnsi="Times New Roman" w:cs="Times New Roman"/>
          <w:sz w:val="24"/>
          <w:szCs w:val="24"/>
        </w:rPr>
        <w:tab/>
        <w:t xml:space="preserve">(2marks) </w:t>
      </w:r>
    </w:p>
    <w:p w:rsidR="009B6F75" w:rsidRDefault="009B6F75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43976" w:rsidRDefault="00143976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43976" w:rsidRDefault="00143976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43976" w:rsidRDefault="00143976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43976" w:rsidRDefault="00143976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B6F75" w:rsidRDefault="009B6F75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B6F75" w:rsidRDefault="009B6F75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B6F75" w:rsidRDefault="009B6F75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2347E" w:rsidRPr="009D0168" w:rsidRDefault="004B51A8" w:rsidP="00535410">
      <w:pPr>
        <w:pStyle w:val="ListParagraph"/>
        <w:numPr>
          <w:ilvl w:val="0"/>
          <w:numId w:val="18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9D0168">
        <w:rPr>
          <w:rFonts w:ascii="Times New Roman" w:hAnsi="Times New Roman" w:cs="Times New Roman"/>
          <w:sz w:val="24"/>
          <w:szCs w:val="24"/>
        </w:rPr>
        <w:t>(a)</w:t>
      </w:r>
      <w:r w:rsidR="00C2347E" w:rsidRPr="009D0168">
        <w:rPr>
          <w:rFonts w:ascii="Times New Roman" w:hAnsi="Times New Roman" w:cs="Times New Roman"/>
          <w:sz w:val="24"/>
          <w:szCs w:val="24"/>
        </w:rPr>
        <w:t>The scheme below was used to prepare a cleansing agent. Study it and answer the questions</w:t>
      </w:r>
      <w:r w:rsidR="009D0168">
        <w:rPr>
          <w:rFonts w:ascii="Times New Roman" w:hAnsi="Times New Roman" w:cs="Times New Roman"/>
          <w:sz w:val="24"/>
          <w:szCs w:val="24"/>
        </w:rPr>
        <w:t xml:space="preserve"> </w:t>
      </w:r>
      <w:r w:rsidR="00C2347E" w:rsidRPr="009D0168">
        <w:rPr>
          <w:rFonts w:ascii="Times New Roman" w:hAnsi="Times New Roman" w:cs="Times New Roman"/>
          <w:sz w:val="24"/>
          <w:szCs w:val="24"/>
        </w:rPr>
        <w:t>that follow.</w:t>
      </w:r>
    </w:p>
    <w:p w:rsidR="00C2347E" w:rsidRP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981325" cy="1352550"/>
            <wp:effectExtent l="19050" t="0" r="9525" b="0"/>
            <wp:docPr id="23" name="Picture 23" descr="chem(A)%20%20pp2%20q6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hem(A)%20%20pp2%20q6b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347E" w:rsidRPr="004B51A8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B51A8">
        <w:rPr>
          <w:rFonts w:ascii="Times New Roman" w:hAnsi="Times New Roman" w:cs="Times New Roman"/>
          <w:bCs/>
          <w:sz w:val="24"/>
          <w:szCs w:val="24"/>
        </w:rPr>
        <w:t>(i)</w:t>
      </w:r>
      <w:r w:rsidR="00C2347E" w:rsidRPr="004B51A8">
        <w:rPr>
          <w:rFonts w:ascii="Times New Roman" w:hAnsi="Times New Roman" w:cs="Times New Roman"/>
          <w:bCs/>
          <w:sz w:val="24"/>
          <w:szCs w:val="24"/>
        </w:rPr>
        <w:t>What</w:t>
      </w:r>
      <w:r w:rsidR="009D016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2347E" w:rsidRPr="004B51A8">
        <w:rPr>
          <w:rFonts w:ascii="Times New Roman" w:hAnsi="Times New Roman" w:cs="Times New Roman"/>
          <w:bCs/>
          <w:sz w:val="24"/>
          <w:szCs w:val="24"/>
        </w:rPr>
        <w:t>name</w:t>
      </w:r>
      <w:r w:rsidR="00C2347E" w:rsidRPr="004B51A8">
        <w:rPr>
          <w:rFonts w:ascii="Times New Roman" w:hAnsi="Times New Roman" w:cs="Times New Roman"/>
          <w:sz w:val="24"/>
          <w:szCs w:val="24"/>
        </w:rPr>
        <w:t xml:space="preserve"> is given to the type of cleansing agent prepared by the method above?    (1m</w:t>
      </w:r>
      <w:r w:rsidRPr="004B51A8">
        <w:rPr>
          <w:rFonts w:ascii="Times New Roman" w:hAnsi="Times New Roman" w:cs="Times New Roman"/>
          <w:sz w:val="24"/>
          <w:szCs w:val="24"/>
        </w:rPr>
        <w:t>ar</w:t>
      </w:r>
      <w:r w:rsidR="00C2347E" w:rsidRPr="004B51A8">
        <w:rPr>
          <w:rFonts w:ascii="Times New Roman" w:hAnsi="Times New Roman" w:cs="Times New Roman"/>
          <w:sz w:val="24"/>
          <w:szCs w:val="24"/>
        </w:rPr>
        <w:t>k)</w:t>
      </w:r>
    </w:p>
    <w:p w:rsidR="00C2347E" w:rsidRPr="004B51A8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B51A8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2347E" w:rsidRPr="004B51A8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(ii)</w:t>
      </w:r>
      <w:r w:rsidR="00C2347E" w:rsidRPr="004B51A8">
        <w:rPr>
          <w:rFonts w:ascii="Times New Roman" w:hAnsi="Times New Roman" w:cs="Times New Roman"/>
          <w:bCs/>
          <w:sz w:val="24"/>
          <w:szCs w:val="24"/>
        </w:rPr>
        <w:t>Name</w:t>
      </w:r>
      <w:r w:rsidR="009D016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2347E" w:rsidRPr="004B51A8">
        <w:rPr>
          <w:rFonts w:ascii="Times New Roman" w:hAnsi="Times New Roman" w:cs="Times New Roman"/>
          <w:bCs/>
          <w:sz w:val="24"/>
          <w:szCs w:val="24"/>
        </w:rPr>
        <w:t>one</w:t>
      </w:r>
      <w:r w:rsidR="00C2347E" w:rsidRPr="004B51A8">
        <w:rPr>
          <w:rFonts w:ascii="Times New Roman" w:hAnsi="Times New Roman" w:cs="Times New Roman"/>
          <w:sz w:val="24"/>
          <w:szCs w:val="24"/>
        </w:rPr>
        <w:t xml:space="preserve"> chemical substance added in step II </w:t>
      </w:r>
      <w:r w:rsidR="00C2347E" w:rsidRPr="004B51A8">
        <w:rPr>
          <w:rFonts w:ascii="Times New Roman" w:hAnsi="Times New Roman" w:cs="Times New Roman"/>
          <w:sz w:val="24"/>
          <w:szCs w:val="24"/>
        </w:rPr>
        <w:tab/>
      </w:r>
      <w:r w:rsidR="00C2347E" w:rsidRPr="004B51A8">
        <w:rPr>
          <w:rFonts w:ascii="Times New Roman" w:hAnsi="Times New Roman" w:cs="Times New Roman"/>
          <w:sz w:val="24"/>
          <w:szCs w:val="24"/>
        </w:rPr>
        <w:tab/>
      </w:r>
      <w:r w:rsidR="00C2347E" w:rsidRPr="004B51A8">
        <w:rPr>
          <w:rFonts w:ascii="Times New Roman" w:hAnsi="Times New Roman" w:cs="Times New Roman"/>
          <w:sz w:val="24"/>
          <w:szCs w:val="24"/>
        </w:rPr>
        <w:tab/>
      </w:r>
      <w:r w:rsidR="00C2347E" w:rsidRPr="004B51A8">
        <w:rPr>
          <w:rFonts w:ascii="Times New Roman" w:hAnsi="Times New Roman" w:cs="Times New Roman"/>
          <w:sz w:val="24"/>
          <w:szCs w:val="24"/>
        </w:rPr>
        <w:tab/>
      </w:r>
      <w:r w:rsidR="00C2347E" w:rsidRPr="004B51A8">
        <w:rPr>
          <w:rFonts w:ascii="Times New Roman" w:hAnsi="Times New Roman" w:cs="Times New Roman"/>
          <w:sz w:val="24"/>
          <w:szCs w:val="24"/>
        </w:rPr>
        <w:tab/>
        <w:t xml:space="preserve">           (1m</w:t>
      </w:r>
      <w:r w:rsidRPr="004B51A8">
        <w:rPr>
          <w:rFonts w:ascii="Times New Roman" w:hAnsi="Times New Roman" w:cs="Times New Roman"/>
          <w:sz w:val="24"/>
          <w:szCs w:val="24"/>
        </w:rPr>
        <w:t>ar</w:t>
      </w:r>
      <w:r w:rsidR="00C2347E" w:rsidRPr="004B51A8">
        <w:rPr>
          <w:rFonts w:ascii="Times New Roman" w:hAnsi="Times New Roman" w:cs="Times New Roman"/>
          <w:sz w:val="24"/>
          <w:szCs w:val="24"/>
        </w:rPr>
        <w:t>k)</w:t>
      </w:r>
    </w:p>
    <w:p w:rsidR="00C2347E" w:rsidRP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2347E" w:rsidRPr="00C2347E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(iii)</w:t>
      </w:r>
      <w:r w:rsidR="00C2347E" w:rsidRPr="004B51A8">
        <w:rPr>
          <w:rFonts w:ascii="Times New Roman" w:hAnsi="Times New Roman" w:cs="Times New Roman"/>
          <w:bCs/>
          <w:sz w:val="24"/>
          <w:szCs w:val="24"/>
        </w:rPr>
        <w:t>What</w:t>
      </w:r>
      <w:r w:rsidR="00C2347E" w:rsidRPr="00C2347E">
        <w:rPr>
          <w:rFonts w:ascii="Times New Roman" w:hAnsi="Times New Roman" w:cs="Times New Roman"/>
          <w:sz w:val="24"/>
          <w:szCs w:val="24"/>
        </w:rPr>
        <w:t xml:space="preserve"> is the purpose of adding t</w:t>
      </w:r>
      <w:r w:rsidR="00C63B17">
        <w:rPr>
          <w:rFonts w:ascii="Times New Roman" w:hAnsi="Times New Roman" w:cs="Times New Roman"/>
          <w:sz w:val="24"/>
          <w:szCs w:val="24"/>
        </w:rPr>
        <w:t>he chemical substance named in a</w:t>
      </w:r>
      <w:r w:rsidR="00C2347E" w:rsidRPr="00C2347E">
        <w:rPr>
          <w:rFonts w:ascii="Times New Roman" w:hAnsi="Times New Roman" w:cs="Times New Roman"/>
          <w:sz w:val="24"/>
          <w:szCs w:val="24"/>
        </w:rPr>
        <w:t xml:space="preserve"> (ii) above?</w:t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  <w:t xml:space="preserve">           (1m</w:t>
      </w:r>
      <w:r>
        <w:rPr>
          <w:rFonts w:ascii="Times New Roman" w:hAnsi="Times New Roman" w:cs="Times New Roman"/>
          <w:sz w:val="24"/>
          <w:szCs w:val="24"/>
        </w:rPr>
        <w:t>ar</w:t>
      </w:r>
      <w:r w:rsidR="00C2347E" w:rsidRPr="00C2347E">
        <w:rPr>
          <w:rFonts w:ascii="Times New Roman" w:hAnsi="Times New Roman" w:cs="Times New Roman"/>
          <w:sz w:val="24"/>
          <w:szCs w:val="24"/>
        </w:rPr>
        <w:t>k)</w:t>
      </w:r>
    </w:p>
    <w:p w:rsidR="00C2347E" w:rsidRP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</w:t>
      </w:r>
      <w:r w:rsidR="009D0168">
        <w:rPr>
          <w:rFonts w:ascii="Times New Roman" w:hAnsi="Times New Roman" w:cs="Times New Roman"/>
          <w:sz w:val="24"/>
          <w:szCs w:val="24"/>
        </w:rPr>
        <w:t>……………………………………………</w:t>
      </w:r>
    </w:p>
    <w:p w:rsidR="00C2347E" w:rsidRPr="00C2347E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(iv)</w:t>
      </w:r>
      <w:r w:rsidR="00C2347E" w:rsidRPr="004B51A8">
        <w:rPr>
          <w:rFonts w:ascii="Times New Roman" w:hAnsi="Times New Roman" w:cs="Times New Roman"/>
          <w:bCs/>
          <w:sz w:val="24"/>
          <w:szCs w:val="24"/>
        </w:rPr>
        <w:t>Name</w:t>
      </w:r>
      <w:r w:rsidR="00C2347E" w:rsidRPr="00C2347E">
        <w:rPr>
          <w:rFonts w:ascii="Times New Roman" w:hAnsi="Times New Roman" w:cs="Times New Roman"/>
          <w:sz w:val="24"/>
          <w:szCs w:val="24"/>
        </w:rPr>
        <w:t xml:space="preserve"> any other suitable substance that can be used in step I </w:t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  <w:t xml:space="preserve">           (1m</w:t>
      </w:r>
      <w:r>
        <w:rPr>
          <w:rFonts w:ascii="Times New Roman" w:hAnsi="Times New Roman" w:cs="Times New Roman"/>
          <w:sz w:val="24"/>
          <w:szCs w:val="24"/>
        </w:rPr>
        <w:t>ar</w:t>
      </w:r>
      <w:r w:rsidR="00C2347E" w:rsidRPr="00C2347E">
        <w:rPr>
          <w:rFonts w:ascii="Times New Roman" w:hAnsi="Times New Roman" w:cs="Times New Roman"/>
          <w:sz w:val="24"/>
          <w:szCs w:val="24"/>
        </w:rPr>
        <w:t>k)</w:t>
      </w:r>
    </w:p>
    <w:p w:rsid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Pr="00C2347E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2347E" w:rsidRPr="00C2347E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(v)</w:t>
      </w:r>
      <w:r w:rsidR="00C2347E" w:rsidRPr="004B51A8">
        <w:rPr>
          <w:rFonts w:ascii="Times New Roman" w:hAnsi="Times New Roman" w:cs="Times New Roman"/>
          <w:bCs/>
          <w:sz w:val="24"/>
          <w:szCs w:val="24"/>
        </w:rPr>
        <w:t>Explain</w:t>
      </w:r>
      <w:r w:rsidR="00C2347E" w:rsidRPr="00C2347E">
        <w:rPr>
          <w:rFonts w:ascii="Times New Roman" w:hAnsi="Times New Roman" w:cs="Times New Roman"/>
          <w:sz w:val="24"/>
          <w:szCs w:val="24"/>
        </w:rPr>
        <w:t xml:space="preserve"> how an aqueous solution of the cleansing agent remo</w:t>
      </w:r>
      <w:r>
        <w:rPr>
          <w:rFonts w:ascii="Times New Roman" w:hAnsi="Times New Roman" w:cs="Times New Roman"/>
          <w:sz w:val="24"/>
          <w:szCs w:val="24"/>
        </w:rPr>
        <w:t xml:space="preserve">ves oil during washing  </w:t>
      </w:r>
      <w:r w:rsidR="00C2347E" w:rsidRPr="00C2347E">
        <w:rPr>
          <w:rFonts w:ascii="Times New Roman" w:hAnsi="Times New Roman" w:cs="Times New Roman"/>
          <w:sz w:val="24"/>
          <w:szCs w:val="24"/>
        </w:rPr>
        <w:t>(2m</w:t>
      </w:r>
      <w:r>
        <w:rPr>
          <w:rFonts w:ascii="Times New Roman" w:hAnsi="Times New Roman" w:cs="Times New Roman"/>
          <w:sz w:val="24"/>
          <w:szCs w:val="24"/>
        </w:rPr>
        <w:t>ar</w:t>
      </w:r>
      <w:r w:rsidR="00C2347E" w:rsidRPr="00C2347E">
        <w:rPr>
          <w:rFonts w:ascii="Times New Roman" w:hAnsi="Times New Roman" w:cs="Times New Roman"/>
          <w:sz w:val="24"/>
          <w:szCs w:val="24"/>
        </w:rPr>
        <w:t xml:space="preserve">ks) </w:t>
      </w:r>
    </w:p>
    <w:p w:rsidR="00C2347E" w:rsidRP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9B6F7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.</w:t>
      </w:r>
      <w:r w:rsidRPr="00C2347E">
        <w:rPr>
          <w:rFonts w:ascii="Times New Roman" w:hAnsi="Times New Roman" w:cs="Times New Roman"/>
          <w:sz w:val="24"/>
          <w:szCs w:val="24"/>
        </w:rPr>
        <w:t xml:space="preserve">…………… </w:t>
      </w:r>
    </w:p>
    <w:p w:rsidR="00C2347E" w:rsidRPr="00C2347E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</w:t>
      </w:r>
      <w:r w:rsidR="00C2347E">
        <w:rPr>
          <w:rFonts w:ascii="Times New Roman" w:hAnsi="Times New Roman" w:cs="Times New Roman"/>
          <w:sz w:val="24"/>
          <w:szCs w:val="24"/>
        </w:rPr>
        <w:t>.</w:t>
      </w:r>
      <w:r w:rsidR="00C2347E" w:rsidRPr="00C2347E">
        <w:rPr>
          <w:rFonts w:ascii="Times New Roman" w:hAnsi="Times New Roman" w:cs="Times New Roman"/>
          <w:sz w:val="24"/>
          <w:szCs w:val="24"/>
        </w:rPr>
        <w:t>Study the scheme below and answer the questions that follow.</w:t>
      </w:r>
    </w:p>
    <w:p w:rsidR="00C2347E" w:rsidRP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2347E" w:rsidRP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391025" cy="2914650"/>
            <wp:effectExtent l="19050" t="0" r="952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347E" w:rsidRPr="00C2347E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</w:t>
      </w:r>
      <w:r w:rsidR="00C2347E" w:rsidRPr="00C2347E">
        <w:rPr>
          <w:rFonts w:ascii="Times New Roman" w:hAnsi="Times New Roman" w:cs="Times New Roman"/>
          <w:sz w:val="24"/>
          <w:szCs w:val="24"/>
        </w:rPr>
        <w:t>Identify the catalyst used in step I</w:t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>(1m</w:t>
      </w:r>
      <w:r w:rsidR="00DF7BE8">
        <w:rPr>
          <w:rFonts w:ascii="Times New Roman" w:hAnsi="Times New Roman" w:cs="Times New Roman"/>
          <w:sz w:val="24"/>
          <w:szCs w:val="24"/>
        </w:rPr>
        <w:t>ar</w:t>
      </w:r>
      <w:r w:rsidR="00C2347E" w:rsidRPr="00C2347E">
        <w:rPr>
          <w:rFonts w:ascii="Times New Roman" w:hAnsi="Times New Roman" w:cs="Times New Roman"/>
          <w:sz w:val="24"/>
          <w:szCs w:val="24"/>
        </w:rPr>
        <w:t>k)</w:t>
      </w:r>
    </w:p>
    <w:p w:rsidR="00C2347E" w:rsidRP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2347E" w:rsidRPr="00C2347E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</w:t>
      </w:r>
      <w:r w:rsidR="00C2347E" w:rsidRPr="00C2347E">
        <w:rPr>
          <w:rFonts w:ascii="Times New Roman" w:hAnsi="Times New Roman" w:cs="Times New Roman"/>
          <w:sz w:val="24"/>
          <w:szCs w:val="24"/>
        </w:rPr>
        <w:t>Name the compounds A and B</w:t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A61CA2">
        <w:rPr>
          <w:rFonts w:ascii="Times New Roman" w:hAnsi="Times New Roman" w:cs="Times New Roman"/>
          <w:sz w:val="24"/>
          <w:szCs w:val="24"/>
        </w:rPr>
        <w:t xml:space="preserve">(2 </w:t>
      </w:r>
      <w:r w:rsidR="00C2347E" w:rsidRPr="00C2347E">
        <w:rPr>
          <w:rFonts w:ascii="Times New Roman" w:hAnsi="Times New Roman" w:cs="Times New Roman"/>
          <w:sz w:val="24"/>
          <w:szCs w:val="24"/>
        </w:rPr>
        <w:t>m</w:t>
      </w:r>
      <w:r w:rsidR="00DF7BE8">
        <w:rPr>
          <w:rFonts w:ascii="Times New Roman" w:hAnsi="Times New Roman" w:cs="Times New Roman"/>
          <w:sz w:val="24"/>
          <w:szCs w:val="24"/>
        </w:rPr>
        <w:t>ar</w:t>
      </w:r>
      <w:r w:rsidR="00C2347E" w:rsidRPr="00C2347E">
        <w:rPr>
          <w:rFonts w:ascii="Times New Roman" w:hAnsi="Times New Roman" w:cs="Times New Roman"/>
          <w:sz w:val="24"/>
          <w:szCs w:val="24"/>
        </w:rPr>
        <w:t>k</w:t>
      </w:r>
      <w:r w:rsidR="00A61CA2">
        <w:rPr>
          <w:rFonts w:ascii="Times New Roman" w:hAnsi="Times New Roman" w:cs="Times New Roman"/>
          <w:sz w:val="24"/>
          <w:szCs w:val="24"/>
        </w:rPr>
        <w:t>s</w:t>
      </w:r>
      <w:r w:rsidR="00C2347E" w:rsidRPr="00C2347E">
        <w:rPr>
          <w:rFonts w:ascii="Times New Roman" w:hAnsi="Times New Roman" w:cs="Times New Roman"/>
          <w:sz w:val="24"/>
          <w:szCs w:val="24"/>
        </w:rPr>
        <w:t>)</w:t>
      </w:r>
    </w:p>
    <w:p w:rsidR="00C2347E" w:rsidRPr="00C2347E" w:rsidRDefault="00DF7BE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…………………………………………</w:t>
      </w:r>
      <w:r w:rsidR="00DE7418">
        <w:rPr>
          <w:rFonts w:ascii="Times New Roman" w:hAnsi="Times New Roman" w:cs="Times New Roman"/>
          <w:sz w:val="24"/>
          <w:szCs w:val="24"/>
        </w:rPr>
        <w:t>….</w:t>
      </w:r>
      <w:r>
        <w:rPr>
          <w:rFonts w:ascii="Times New Roman" w:hAnsi="Times New Roman" w:cs="Times New Roman"/>
          <w:sz w:val="24"/>
          <w:szCs w:val="24"/>
        </w:rPr>
        <w:t>B……</w:t>
      </w:r>
      <w:r w:rsidR="00DE7418">
        <w:rPr>
          <w:rFonts w:ascii="Times New Roman" w:hAnsi="Times New Roman" w:cs="Times New Roman"/>
          <w:sz w:val="24"/>
          <w:szCs w:val="24"/>
        </w:rPr>
        <w:t>………..</w:t>
      </w:r>
      <w:r>
        <w:rPr>
          <w:rFonts w:ascii="Times New Roman" w:hAnsi="Times New Roman" w:cs="Times New Roman"/>
          <w:sz w:val="24"/>
          <w:szCs w:val="24"/>
        </w:rPr>
        <w:t>……………………………………</w:t>
      </w:r>
    </w:p>
    <w:p w:rsidR="00C2347E" w:rsidRPr="00C2347E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i)</w:t>
      </w:r>
      <w:r w:rsidR="00C2347E" w:rsidRPr="00C2347E">
        <w:rPr>
          <w:rFonts w:ascii="Times New Roman" w:hAnsi="Times New Roman" w:cs="Times New Roman"/>
          <w:sz w:val="24"/>
          <w:szCs w:val="24"/>
        </w:rPr>
        <w:t>Give one disadvantage of compound formed in step III</w:t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>(1m</w:t>
      </w:r>
      <w:r w:rsidR="00DF7BE8">
        <w:rPr>
          <w:rFonts w:ascii="Times New Roman" w:hAnsi="Times New Roman" w:cs="Times New Roman"/>
          <w:sz w:val="24"/>
          <w:szCs w:val="24"/>
        </w:rPr>
        <w:t>ar</w:t>
      </w:r>
      <w:r w:rsidR="00C2347E" w:rsidRPr="00C2347E">
        <w:rPr>
          <w:rFonts w:ascii="Times New Roman" w:hAnsi="Times New Roman" w:cs="Times New Roman"/>
          <w:sz w:val="24"/>
          <w:szCs w:val="24"/>
        </w:rPr>
        <w:t>k)</w:t>
      </w:r>
    </w:p>
    <w:p w:rsidR="00C2347E" w:rsidRPr="00C2347E" w:rsidRDefault="00C2347E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2347E" w:rsidRDefault="00345DC2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  <w:r w:rsidR="004B51A8">
        <w:rPr>
          <w:rFonts w:ascii="Times New Roman" w:hAnsi="Times New Roman" w:cs="Times New Roman"/>
          <w:sz w:val="24"/>
          <w:szCs w:val="24"/>
        </w:rPr>
        <w:t>(iv)</w:t>
      </w:r>
      <w:r w:rsidR="00C2347E" w:rsidRPr="00C2347E">
        <w:rPr>
          <w:rFonts w:ascii="Times New Roman" w:hAnsi="Times New Roman" w:cs="Times New Roman"/>
          <w:sz w:val="24"/>
          <w:szCs w:val="24"/>
        </w:rPr>
        <w:t>Name the reactions taking place at steps:</w:t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>(1m</w:t>
      </w:r>
      <w:r w:rsidR="008D57CC">
        <w:rPr>
          <w:rFonts w:ascii="Times New Roman" w:hAnsi="Times New Roman" w:cs="Times New Roman"/>
          <w:sz w:val="24"/>
          <w:szCs w:val="24"/>
        </w:rPr>
        <w:t>ar</w:t>
      </w:r>
      <w:r w:rsidR="00C2347E" w:rsidRPr="00C2347E">
        <w:rPr>
          <w:rFonts w:ascii="Times New Roman" w:hAnsi="Times New Roman" w:cs="Times New Roman"/>
          <w:sz w:val="24"/>
          <w:szCs w:val="24"/>
        </w:rPr>
        <w:t>k)</w:t>
      </w:r>
    </w:p>
    <w:p w:rsidR="008D57CC" w:rsidRDefault="00A61CA2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 w:rsidR="008D57CC">
        <w:rPr>
          <w:rFonts w:ascii="Times New Roman" w:hAnsi="Times New Roman" w:cs="Times New Roman"/>
          <w:sz w:val="24"/>
          <w:szCs w:val="24"/>
        </w:rPr>
        <w:t>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.IV</w:t>
      </w:r>
      <w:r w:rsidR="00CE0779">
        <w:rPr>
          <w:rFonts w:ascii="Times New Roman" w:hAnsi="Times New Roman" w:cs="Times New Roman"/>
          <w:sz w:val="24"/>
          <w:szCs w:val="24"/>
        </w:rPr>
        <w:t>.........................................................................</w:t>
      </w: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Pr="00C2347E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2347E" w:rsidRPr="00C2347E" w:rsidRDefault="004B51A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v)</w:t>
      </w:r>
      <w:r w:rsidR="00C2347E" w:rsidRPr="00C2347E">
        <w:rPr>
          <w:rFonts w:ascii="Times New Roman" w:hAnsi="Times New Roman" w:cs="Times New Roman"/>
          <w:sz w:val="24"/>
          <w:szCs w:val="24"/>
        </w:rPr>
        <w:t>Describe how substance K is converted to ethanol</w:t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</w:r>
      <w:r w:rsidR="00C2347E" w:rsidRPr="00C2347E">
        <w:rPr>
          <w:rFonts w:ascii="Times New Roman" w:hAnsi="Times New Roman" w:cs="Times New Roman"/>
          <w:sz w:val="24"/>
          <w:szCs w:val="24"/>
        </w:rPr>
        <w:tab/>
        <w:t>(2m</w:t>
      </w:r>
      <w:r w:rsidR="008D57CC">
        <w:rPr>
          <w:rFonts w:ascii="Times New Roman" w:hAnsi="Times New Roman" w:cs="Times New Roman"/>
          <w:sz w:val="24"/>
          <w:szCs w:val="24"/>
        </w:rPr>
        <w:t>ar</w:t>
      </w:r>
      <w:r w:rsidR="00C2347E" w:rsidRPr="00C2347E">
        <w:rPr>
          <w:rFonts w:ascii="Times New Roman" w:hAnsi="Times New Roman" w:cs="Times New Roman"/>
          <w:sz w:val="24"/>
          <w:szCs w:val="24"/>
        </w:rPr>
        <w:t>k</w:t>
      </w:r>
      <w:r w:rsidR="008D57CC">
        <w:rPr>
          <w:rFonts w:ascii="Times New Roman" w:hAnsi="Times New Roman" w:cs="Times New Roman"/>
          <w:sz w:val="24"/>
          <w:szCs w:val="24"/>
        </w:rPr>
        <w:t>s)</w:t>
      </w:r>
    </w:p>
    <w:p w:rsidR="00DE7418" w:rsidRDefault="007C6271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3A264B" w:rsidRDefault="00DE741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05008" w:rsidRDefault="00700F4C" w:rsidP="009D0168">
      <w:pPr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9D0168">
        <w:rPr>
          <w:rFonts w:ascii="Times New Roman" w:hAnsi="Times New Roman" w:cs="Times New Roman"/>
          <w:sz w:val="24"/>
          <w:szCs w:val="24"/>
        </w:rPr>
        <w:t>.</w:t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7C6271">
        <w:rPr>
          <w:rFonts w:ascii="Times New Roman" w:hAnsi="Times New Roman" w:cs="Times New Roman"/>
          <w:sz w:val="24"/>
          <w:szCs w:val="24"/>
        </w:rPr>
        <w:t>(</w:t>
      </w:r>
      <w:r w:rsidR="002936FF" w:rsidRPr="00C2347E">
        <w:rPr>
          <w:rFonts w:ascii="Times New Roman" w:hAnsi="Times New Roman" w:cs="Times New Roman"/>
          <w:sz w:val="24"/>
          <w:szCs w:val="24"/>
        </w:rPr>
        <w:t>a) State the Hess’ law.                                                                                      (1 mark)</w:t>
      </w:r>
    </w:p>
    <w:p w:rsidR="002936FF" w:rsidRPr="00C2347E" w:rsidRDefault="00C0500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………………………………………………………………………………..(</w:t>
      </w:r>
      <w:r w:rsidR="002936FF" w:rsidRPr="00C2347E">
        <w:rPr>
          <w:rFonts w:ascii="Times New Roman" w:hAnsi="Times New Roman" w:cs="Times New Roman"/>
          <w:sz w:val="24"/>
          <w:szCs w:val="24"/>
        </w:rPr>
        <w:t>b) The enthalpies of combustion of calcium, carbon and decomposition of calcium carbonate are indicated below;</w:t>
      </w:r>
    </w:p>
    <w:p w:rsidR="002936FF" w:rsidRPr="00C2347E" w:rsidRDefault="002936FF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936FF" w:rsidRPr="00C2347E" w:rsidRDefault="007D671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9" type="#_x0000_t32" style="position:absolute;margin-left:87.75pt;margin-top:7.65pt;width:69pt;height:0;z-index:251698176" o:connectortype="straight">
            <v:stroke endarrow="block"/>
          </v:shape>
        </w:pict>
      </w:r>
      <w:r w:rsidR="002936FF" w:rsidRPr="00C2347E">
        <w:rPr>
          <w:rFonts w:ascii="Times New Roman" w:hAnsi="Times New Roman" w:cs="Times New Roman"/>
          <w:sz w:val="24"/>
          <w:szCs w:val="24"/>
        </w:rPr>
        <w:t>C (s) + ½O</w:t>
      </w:r>
      <w:r w:rsidR="002936FF" w:rsidRPr="00C2347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2936FF" w:rsidRPr="00C2347E">
        <w:rPr>
          <w:rFonts w:ascii="Times New Roman" w:hAnsi="Times New Roman" w:cs="Times New Roman"/>
          <w:sz w:val="24"/>
          <w:szCs w:val="24"/>
        </w:rPr>
        <w:t xml:space="preserve"> (g) </w:t>
      </w:r>
      <w:r w:rsidR="002936FF" w:rsidRPr="00C2347E">
        <w:rPr>
          <w:rFonts w:ascii="Times New Roman" w:hAnsi="Times New Roman" w:cs="Times New Roman"/>
          <w:sz w:val="24"/>
          <w:szCs w:val="24"/>
        </w:rPr>
        <w:tab/>
      </w:r>
      <w:r w:rsidR="00F64299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2936FF" w:rsidRPr="00C2347E">
        <w:rPr>
          <w:rFonts w:ascii="Times New Roman" w:hAnsi="Times New Roman" w:cs="Times New Roman"/>
          <w:sz w:val="24"/>
          <w:szCs w:val="24"/>
        </w:rPr>
        <w:t>CaO (s): ΔH=-635 kJmol</w:t>
      </w:r>
      <w:r w:rsidR="002936FF" w:rsidRPr="00C2347E">
        <w:rPr>
          <w:rFonts w:ascii="Times New Roman" w:hAnsi="Times New Roman" w:cs="Times New Roman"/>
          <w:sz w:val="24"/>
          <w:szCs w:val="24"/>
          <w:vertAlign w:val="superscript"/>
        </w:rPr>
        <w:t>-1</w:t>
      </w:r>
    </w:p>
    <w:p w:rsidR="002936FF" w:rsidRPr="00C2347E" w:rsidRDefault="002936FF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936FF" w:rsidRPr="00C2347E" w:rsidRDefault="007D671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70" type="#_x0000_t32" style="position:absolute;margin-left:83.25pt;margin-top:7.55pt;width:73.5pt;height:0;z-index:251699200" o:connectortype="straight">
            <v:stroke endarrow="block"/>
          </v:shape>
        </w:pict>
      </w:r>
      <w:r w:rsidR="002936FF" w:rsidRPr="00C2347E">
        <w:rPr>
          <w:rFonts w:ascii="Times New Roman" w:hAnsi="Times New Roman" w:cs="Times New Roman"/>
          <w:sz w:val="24"/>
          <w:szCs w:val="24"/>
        </w:rPr>
        <w:t>C (s) + O</w:t>
      </w:r>
      <w:r w:rsidR="002936FF" w:rsidRPr="00C2347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2936FF" w:rsidRPr="00C2347E">
        <w:rPr>
          <w:rFonts w:ascii="Times New Roman" w:hAnsi="Times New Roman" w:cs="Times New Roman"/>
          <w:sz w:val="24"/>
          <w:szCs w:val="24"/>
        </w:rPr>
        <w:t xml:space="preserve"> (g)</w:t>
      </w:r>
      <w:r w:rsidR="002936FF" w:rsidRPr="00C2347E">
        <w:rPr>
          <w:rFonts w:ascii="Times New Roman" w:hAnsi="Times New Roman" w:cs="Times New Roman"/>
          <w:sz w:val="24"/>
          <w:szCs w:val="24"/>
        </w:rPr>
        <w:tab/>
        <w:t xml:space="preserve">            </w:t>
      </w:r>
      <w:r w:rsidR="00F64299"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="002936FF" w:rsidRPr="00C2347E">
        <w:rPr>
          <w:rFonts w:ascii="Times New Roman" w:hAnsi="Times New Roman" w:cs="Times New Roman"/>
          <w:sz w:val="24"/>
          <w:szCs w:val="24"/>
        </w:rPr>
        <w:t>CO</w:t>
      </w:r>
      <w:r w:rsidR="002936FF" w:rsidRPr="00C2347E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="002936FF" w:rsidRPr="00C2347E">
        <w:rPr>
          <w:rFonts w:ascii="Times New Roman" w:hAnsi="Times New Roman" w:cs="Times New Roman"/>
          <w:sz w:val="24"/>
          <w:szCs w:val="24"/>
        </w:rPr>
        <w:t>(g) ΔH=-394 kJmol</w:t>
      </w:r>
      <w:r w:rsidR="002936FF" w:rsidRPr="00C2347E">
        <w:rPr>
          <w:rFonts w:ascii="Times New Roman" w:hAnsi="Times New Roman" w:cs="Times New Roman"/>
          <w:sz w:val="24"/>
          <w:szCs w:val="24"/>
          <w:vertAlign w:val="superscript"/>
        </w:rPr>
        <w:t>-1</w:t>
      </w:r>
    </w:p>
    <w:p w:rsidR="002936FF" w:rsidRPr="00C2347E" w:rsidRDefault="002936FF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936FF" w:rsidRPr="00C2347E" w:rsidRDefault="002936FF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 xml:space="preserve">  Enthalpy of decomposition of CaCO</w:t>
      </w:r>
      <w:r w:rsidRPr="00C2347E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Pr="00C2347E">
        <w:rPr>
          <w:rFonts w:ascii="Times New Roman" w:hAnsi="Times New Roman" w:cs="Times New Roman"/>
          <w:sz w:val="24"/>
          <w:szCs w:val="24"/>
        </w:rPr>
        <w:t>= +178 kJmol</w:t>
      </w:r>
      <w:r w:rsidRPr="00C2347E">
        <w:rPr>
          <w:rFonts w:ascii="Times New Roman" w:hAnsi="Times New Roman" w:cs="Times New Roman"/>
          <w:sz w:val="24"/>
          <w:szCs w:val="24"/>
          <w:vertAlign w:val="superscript"/>
        </w:rPr>
        <w:t>-1</w:t>
      </w:r>
    </w:p>
    <w:p w:rsidR="00C05008" w:rsidRDefault="00C0500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</w:t>
      </w:r>
      <w:r w:rsidR="002936FF" w:rsidRPr="00C05008">
        <w:rPr>
          <w:rFonts w:ascii="Times New Roman" w:hAnsi="Times New Roman" w:cs="Times New Roman"/>
          <w:sz w:val="24"/>
          <w:szCs w:val="24"/>
        </w:rPr>
        <w:t xml:space="preserve">Draw an energy cycle diagram that links the enthalpy of formation of calcium carbonate to enthalpies of combustion of calcium, carbon and decomposition of calcium carbonate.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</w:t>
      </w:r>
      <w:r w:rsidR="002936FF" w:rsidRPr="00C05008">
        <w:rPr>
          <w:rFonts w:ascii="Times New Roman" w:hAnsi="Times New Roman" w:cs="Times New Roman"/>
          <w:sz w:val="24"/>
          <w:szCs w:val="24"/>
        </w:rPr>
        <w:t>(2 marks)</w:t>
      </w:r>
    </w:p>
    <w:p w:rsidR="002936FF" w:rsidRDefault="00C0500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……..</w:t>
      </w: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D0168" w:rsidRPr="00C05008" w:rsidRDefault="009D016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936FF" w:rsidRPr="00C2347E" w:rsidRDefault="00C0500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</w:t>
      </w:r>
      <w:r w:rsidR="002936FF" w:rsidRPr="00C2347E">
        <w:rPr>
          <w:rFonts w:ascii="Times New Roman" w:hAnsi="Times New Roman" w:cs="Times New Roman"/>
          <w:sz w:val="24"/>
          <w:szCs w:val="24"/>
        </w:rPr>
        <w:t>Determine the enthalpy of formation of calcium carbonate.                                   (2 marks)</w:t>
      </w:r>
    </w:p>
    <w:p w:rsidR="00A5391A" w:rsidRDefault="00C0500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A5391A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</w:t>
      </w:r>
    </w:p>
    <w:p w:rsidR="00A5391A" w:rsidRPr="00A5391A" w:rsidRDefault="00FA2786" w:rsidP="009D016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c)</w:t>
      </w:r>
      <w:r w:rsidR="00A5391A" w:rsidRPr="00A5391A">
        <w:rPr>
          <w:rFonts w:ascii="Times New Roman" w:hAnsi="Times New Roman" w:cs="Times New Roman"/>
          <w:sz w:val="24"/>
          <w:szCs w:val="24"/>
        </w:rPr>
        <w:t>Some average bond energies are given below.</w:t>
      </w:r>
    </w:p>
    <w:tbl>
      <w:tblPr>
        <w:tblStyle w:val="TableGrid"/>
        <w:tblW w:w="0" w:type="auto"/>
        <w:tblInd w:w="11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40"/>
        <w:gridCol w:w="2160"/>
      </w:tblGrid>
      <w:tr w:rsidR="00A5391A" w:rsidRPr="00A5391A" w:rsidTr="00D36486">
        <w:tc>
          <w:tcPr>
            <w:tcW w:w="144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Bond</w:t>
            </w:r>
          </w:p>
        </w:tc>
        <w:tc>
          <w:tcPr>
            <w:tcW w:w="216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Energy in kJ mol</w:t>
            </w:r>
            <w:r w:rsidRPr="00A5391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1</w:t>
            </w:r>
          </w:p>
        </w:tc>
      </w:tr>
      <w:tr w:rsidR="00A5391A" w:rsidRPr="00A5391A" w:rsidTr="00D36486">
        <w:tc>
          <w:tcPr>
            <w:tcW w:w="144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C – C</w:t>
            </w:r>
          </w:p>
        </w:tc>
        <w:tc>
          <w:tcPr>
            <w:tcW w:w="216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348</w:t>
            </w:r>
          </w:p>
        </w:tc>
      </w:tr>
      <w:tr w:rsidR="00A5391A" w:rsidRPr="00A5391A" w:rsidTr="00D36486">
        <w:tc>
          <w:tcPr>
            <w:tcW w:w="144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C – H</w:t>
            </w:r>
          </w:p>
        </w:tc>
        <w:tc>
          <w:tcPr>
            <w:tcW w:w="216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414</w:t>
            </w:r>
          </w:p>
        </w:tc>
      </w:tr>
      <w:tr w:rsidR="00A5391A" w:rsidRPr="00A5391A" w:rsidTr="00D36486">
        <w:tc>
          <w:tcPr>
            <w:tcW w:w="144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Cl – Cl</w:t>
            </w:r>
          </w:p>
        </w:tc>
        <w:tc>
          <w:tcPr>
            <w:tcW w:w="216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243</w:t>
            </w:r>
          </w:p>
        </w:tc>
      </w:tr>
      <w:tr w:rsidR="00A5391A" w:rsidRPr="00A5391A" w:rsidTr="00D36486">
        <w:tc>
          <w:tcPr>
            <w:tcW w:w="144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C – Cl</w:t>
            </w:r>
          </w:p>
        </w:tc>
        <w:tc>
          <w:tcPr>
            <w:tcW w:w="216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432</w:t>
            </w:r>
          </w:p>
        </w:tc>
      </w:tr>
      <w:tr w:rsidR="00A5391A" w:rsidRPr="00A5391A" w:rsidTr="00D36486">
        <w:tc>
          <w:tcPr>
            <w:tcW w:w="144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H – Cl</w:t>
            </w:r>
          </w:p>
        </w:tc>
        <w:tc>
          <w:tcPr>
            <w:tcW w:w="2160" w:type="dxa"/>
          </w:tcPr>
          <w:p w:rsidR="00A5391A" w:rsidRPr="00A5391A" w:rsidRDefault="00A5391A" w:rsidP="009D016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5391A">
              <w:rPr>
                <w:rFonts w:ascii="Times New Roman" w:hAnsi="Times New Roman" w:cs="Times New Roman"/>
                <w:sz w:val="24"/>
                <w:szCs w:val="24"/>
              </w:rPr>
              <w:t>340</w:t>
            </w:r>
          </w:p>
        </w:tc>
      </w:tr>
    </w:tbl>
    <w:p w:rsidR="00A5391A" w:rsidRPr="00A5391A" w:rsidRDefault="00A5391A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5391A" w:rsidRPr="00A5391A" w:rsidRDefault="00A5391A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A5391A">
        <w:rPr>
          <w:rFonts w:ascii="Times New Roman" w:hAnsi="Times New Roman" w:cs="Times New Roman"/>
          <w:sz w:val="24"/>
          <w:szCs w:val="24"/>
        </w:rPr>
        <w:t xml:space="preserve">       Calculate the energy change for the reaction below.</w:t>
      </w:r>
      <w:r w:rsidRPr="00A5391A">
        <w:rPr>
          <w:rFonts w:ascii="Times New Roman" w:hAnsi="Times New Roman" w:cs="Times New Roman"/>
          <w:sz w:val="24"/>
          <w:szCs w:val="24"/>
        </w:rPr>
        <w:tab/>
      </w:r>
      <w:r w:rsidRPr="00A5391A">
        <w:rPr>
          <w:rFonts w:ascii="Times New Roman" w:hAnsi="Times New Roman" w:cs="Times New Roman"/>
          <w:sz w:val="24"/>
          <w:szCs w:val="24"/>
        </w:rPr>
        <w:tab/>
      </w:r>
      <w:r w:rsidRPr="00A5391A">
        <w:rPr>
          <w:rFonts w:ascii="Times New Roman" w:hAnsi="Times New Roman" w:cs="Times New Roman"/>
          <w:sz w:val="24"/>
          <w:szCs w:val="24"/>
        </w:rPr>
        <w:tab/>
      </w:r>
      <w:r w:rsidRPr="00A5391A">
        <w:rPr>
          <w:rFonts w:ascii="Times New Roman" w:hAnsi="Times New Roman" w:cs="Times New Roman"/>
          <w:sz w:val="24"/>
          <w:szCs w:val="24"/>
        </w:rPr>
        <w:tab/>
        <w:t>(3 mks)</w:t>
      </w:r>
    </w:p>
    <w:p w:rsidR="00A5391A" w:rsidRPr="00A5391A" w:rsidRDefault="007D671B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  <w:vertAlign w:val="subscript"/>
        </w:rPr>
      </w:pPr>
      <w:r w:rsidRPr="007D671B"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25" o:spid="_x0000_s1061" type="#_x0000_t32" style="position:absolute;margin-left:122.25pt;margin-top:7.65pt;width:20.25pt;height:.7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">
            <v:stroke endarrow="block"/>
          </v:shape>
        </w:pict>
      </w:r>
      <w:r w:rsidR="00A5391A" w:rsidRPr="00A5391A">
        <w:rPr>
          <w:rFonts w:ascii="Times New Roman" w:hAnsi="Times New Roman" w:cs="Times New Roman"/>
          <w:sz w:val="24"/>
          <w:szCs w:val="24"/>
        </w:rPr>
        <w:tab/>
        <w:t>C</w:t>
      </w:r>
      <w:r w:rsidR="00A5391A" w:rsidRPr="00A5391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5391A" w:rsidRPr="00A5391A">
        <w:rPr>
          <w:rFonts w:ascii="Times New Roman" w:hAnsi="Times New Roman" w:cs="Times New Roman"/>
          <w:sz w:val="24"/>
          <w:szCs w:val="24"/>
        </w:rPr>
        <w:t>H</w:t>
      </w:r>
      <w:r w:rsidR="00A5391A" w:rsidRPr="00A5391A">
        <w:rPr>
          <w:rFonts w:ascii="Times New Roman" w:hAnsi="Times New Roman" w:cs="Times New Roman"/>
          <w:sz w:val="24"/>
          <w:szCs w:val="24"/>
          <w:vertAlign w:val="subscript"/>
        </w:rPr>
        <w:t xml:space="preserve">6 (g)  </w:t>
      </w:r>
      <w:r w:rsidR="00A5391A" w:rsidRPr="00A5391A">
        <w:rPr>
          <w:rFonts w:ascii="Times New Roman" w:hAnsi="Times New Roman" w:cs="Times New Roman"/>
          <w:sz w:val="24"/>
          <w:szCs w:val="24"/>
        </w:rPr>
        <w:t>+  Cl</w:t>
      </w:r>
      <w:r w:rsidR="00A5391A" w:rsidRPr="00A5391A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="00A5391A" w:rsidRPr="00A5391A">
        <w:rPr>
          <w:rFonts w:ascii="Times New Roman" w:hAnsi="Times New Roman" w:cs="Times New Roman"/>
          <w:sz w:val="24"/>
          <w:szCs w:val="24"/>
        </w:rPr>
        <w:tab/>
        <w:t>CH</w:t>
      </w:r>
      <w:r w:rsidR="00A5391A" w:rsidRPr="00A5391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A5391A" w:rsidRPr="00A5391A">
        <w:rPr>
          <w:rFonts w:ascii="Times New Roman" w:hAnsi="Times New Roman" w:cs="Times New Roman"/>
          <w:sz w:val="24"/>
          <w:szCs w:val="24"/>
        </w:rPr>
        <w:t>CH</w:t>
      </w:r>
      <w:r w:rsidR="00A5391A" w:rsidRPr="00A5391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5391A" w:rsidRPr="00A5391A">
        <w:rPr>
          <w:rFonts w:ascii="Times New Roman" w:hAnsi="Times New Roman" w:cs="Times New Roman"/>
          <w:sz w:val="24"/>
          <w:szCs w:val="24"/>
        </w:rPr>
        <w:t>Cl</w:t>
      </w:r>
      <w:r w:rsidR="00A5391A" w:rsidRPr="00A5391A">
        <w:rPr>
          <w:rFonts w:ascii="Times New Roman" w:hAnsi="Times New Roman" w:cs="Times New Roman"/>
          <w:sz w:val="24"/>
          <w:szCs w:val="24"/>
          <w:vertAlign w:val="subscript"/>
        </w:rPr>
        <w:t xml:space="preserve">(g)  </w:t>
      </w:r>
      <w:r w:rsidR="00A5391A" w:rsidRPr="00A5391A">
        <w:rPr>
          <w:rFonts w:ascii="Times New Roman" w:hAnsi="Times New Roman" w:cs="Times New Roman"/>
          <w:sz w:val="24"/>
          <w:szCs w:val="24"/>
        </w:rPr>
        <w:t>+ HCl</w:t>
      </w:r>
      <w:r w:rsidR="00A5391A" w:rsidRPr="00A5391A">
        <w:rPr>
          <w:rFonts w:ascii="Times New Roman" w:hAnsi="Times New Roman" w:cs="Times New Roman"/>
          <w:sz w:val="24"/>
          <w:szCs w:val="24"/>
          <w:vertAlign w:val="subscript"/>
        </w:rPr>
        <w:t>(g)</w:t>
      </w:r>
    </w:p>
    <w:p w:rsidR="002936FF" w:rsidRDefault="00A5391A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700F4C">
        <w:rPr>
          <w:rFonts w:ascii="Times New Roman" w:hAnsi="Times New Roman" w:cs="Times New Roman"/>
          <w:sz w:val="24"/>
          <w:szCs w:val="24"/>
        </w:rPr>
        <w:t>5</w:t>
      </w:r>
      <w:r w:rsidR="002936FF" w:rsidRPr="00C2347E">
        <w:rPr>
          <w:rFonts w:ascii="Times New Roman" w:hAnsi="Times New Roman" w:cs="Times New Roman"/>
          <w:sz w:val="24"/>
          <w:szCs w:val="24"/>
        </w:rPr>
        <w:t>.</w:t>
      </w:r>
      <w:r w:rsidR="00C05008">
        <w:rPr>
          <w:rFonts w:ascii="Times New Roman" w:hAnsi="Times New Roman" w:cs="Times New Roman"/>
          <w:sz w:val="24"/>
          <w:szCs w:val="24"/>
        </w:rPr>
        <w:t>(</w:t>
      </w:r>
      <w:r w:rsidR="002936FF" w:rsidRPr="00C2347E">
        <w:rPr>
          <w:rFonts w:ascii="Times New Roman" w:hAnsi="Times New Roman" w:cs="Times New Roman"/>
          <w:sz w:val="24"/>
          <w:szCs w:val="24"/>
        </w:rPr>
        <w:t>a) Define the term solubility.                                                                           (1 mark)</w:t>
      </w:r>
    </w:p>
    <w:p w:rsidR="003A264B" w:rsidRPr="003A264B" w:rsidRDefault="00C05008" w:rsidP="005354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3A264B">
        <w:rPr>
          <w:rFonts w:ascii="Times New Roman" w:hAnsi="Times New Roman" w:cs="Times New Roman"/>
          <w:sz w:val="24"/>
          <w:szCs w:val="24"/>
        </w:rPr>
        <w:t>……………(b)</w:t>
      </w:r>
      <w:r w:rsidR="003A264B" w:rsidRPr="003A264B">
        <w:rPr>
          <w:rFonts w:ascii="Times New Roman" w:hAnsi="Times New Roman" w:cs="Times New Roman"/>
          <w:sz w:val="24"/>
          <w:szCs w:val="24"/>
        </w:rPr>
        <w:t>In an experiment to determine the solubilities of two salts X and Y at different temperatures, a candidate recorded her observations as shown below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25"/>
        <w:gridCol w:w="636"/>
        <w:gridCol w:w="746"/>
        <w:gridCol w:w="748"/>
        <w:gridCol w:w="750"/>
        <w:gridCol w:w="750"/>
        <w:gridCol w:w="750"/>
        <w:gridCol w:w="750"/>
        <w:gridCol w:w="750"/>
        <w:gridCol w:w="750"/>
        <w:gridCol w:w="713"/>
      </w:tblGrid>
      <w:tr w:rsidR="003A264B" w:rsidRPr="003A264B" w:rsidTr="009D0168">
        <w:trPr>
          <w:trHeight w:val="620"/>
        </w:trPr>
        <w:tc>
          <w:tcPr>
            <w:tcW w:w="2125" w:type="dxa"/>
          </w:tcPr>
          <w:p w:rsidR="003A264B" w:rsidRPr="003A264B" w:rsidRDefault="003A264B" w:rsidP="009D01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Temperature (</w:t>
            </w:r>
            <w:r w:rsidRPr="003A264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o</w:t>
            </w: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C)</w:t>
            </w:r>
          </w:p>
        </w:tc>
        <w:tc>
          <w:tcPr>
            <w:tcW w:w="636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46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48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713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</w:tr>
      <w:tr w:rsidR="003A264B" w:rsidRPr="003A264B" w:rsidTr="009D0168">
        <w:trPr>
          <w:trHeight w:val="944"/>
        </w:trPr>
        <w:tc>
          <w:tcPr>
            <w:tcW w:w="2125" w:type="dxa"/>
          </w:tcPr>
          <w:p w:rsidR="003A264B" w:rsidRPr="003A264B" w:rsidRDefault="003A264B" w:rsidP="009D01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Solubility of X in g/100 g of H</w:t>
            </w:r>
            <w:r w:rsidRPr="003A264B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O</w:t>
            </w:r>
          </w:p>
        </w:tc>
        <w:tc>
          <w:tcPr>
            <w:tcW w:w="636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14.3</w:t>
            </w:r>
          </w:p>
        </w:tc>
        <w:tc>
          <w:tcPr>
            <w:tcW w:w="746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17.4</w:t>
            </w:r>
          </w:p>
        </w:tc>
        <w:tc>
          <w:tcPr>
            <w:tcW w:w="748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20.7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28.5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33.3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40.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47.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55.0</w:t>
            </w:r>
          </w:p>
        </w:tc>
        <w:tc>
          <w:tcPr>
            <w:tcW w:w="713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64.0</w:t>
            </w:r>
          </w:p>
        </w:tc>
      </w:tr>
      <w:tr w:rsidR="003A264B" w:rsidRPr="003A264B" w:rsidTr="009D0168">
        <w:trPr>
          <w:trHeight w:val="494"/>
        </w:trPr>
        <w:tc>
          <w:tcPr>
            <w:tcW w:w="2125" w:type="dxa"/>
          </w:tcPr>
          <w:p w:rsidR="003A264B" w:rsidRPr="003A264B" w:rsidRDefault="003A264B" w:rsidP="009D01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Solubility of Y in g/100 g of H</w:t>
            </w:r>
            <w:r w:rsidRPr="003A264B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O</w:t>
            </w:r>
          </w:p>
        </w:tc>
        <w:tc>
          <w:tcPr>
            <w:tcW w:w="636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746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27.5</w:t>
            </w:r>
          </w:p>
        </w:tc>
        <w:tc>
          <w:tcPr>
            <w:tcW w:w="748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30.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32.5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35.0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37.6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40.1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42.4</w:t>
            </w:r>
          </w:p>
        </w:tc>
        <w:tc>
          <w:tcPr>
            <w:tcW w:w="750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45.0</w:t>
            </w:r>
          </w:p>
        </w:tc>
        <w:tc>
          <w:tcPr>
            <w:tcW w:w="713" w:type="dxa"/>
          </w:tcPr>
          <w:p w:rsidR="003A264B" w:rsidRPr="003A264B" w:rsidRDefault="003A264B" w:rsidP="009D01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64B">
              <w:rPr>
                <w:rFonts w:ascii="Times New Roman" w:hAnsi="Times New Roman" w:cs="Times New Roman"/>
                <w:sz w:val="24"/>
                <w:szCs w:val="24"/>
              </w:rPr>
              <w:t>48.0</w:t>
            </w:r>
          </w:p>
        </w:tc>
      </w:tr>
    </w:tbl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</w:t>
      </w:r>
      <w:r w:rsidRPr="003A264B">
        <w:rPr>
          <w:rFonts w:ascii="Times New Roman" w:hAnsi="Times New Roman" w:cs="Times New Roman"/>
          <w:sz w:val="24"/>
          <w:szCs w:val="24"/>
        </w:rPr>
        <w:t>On the same axes plot the solubility curves of X and Y.                  (4 marks)</w:t>
      </w:r>
    </w:p>
    <w:p w:rsidR="003A264B" w:rsidRPr="003A264B" w:rsidRDefault="007D671B" w:rsidP="003A264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s1060" type="#_x0000_t75" style="position:absolute;margin-left:0;margin-top:-16.3pt;width:522pt;height:757.95pt;z-index:251689984">
            <v:imagedata r:id="rId11" o:title="" croptop="-2905f" cropbottom="-9634f" cropleft="-111f" cropright="-7576f"/>
          </v:shape>
          <o:OLEObject Type="Embed" ProgID="Visio.Drawing.5" ShapeID="_x0000_s1060" DrawAspect="Content" ObjectID="_1534327219" r:id="rId12"/>
        </w:pict>
      </w: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</w:p>
    <w:p w:rsidR="003A264B" w:rsidRPr="003A264B" w:rsidRDefault="003A264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</w:t>
      </w:r>
      <w:r w:rsidRPr="003A264B">
        <w:rPr>
          <w:rFonts w:ascii="Times New Roman" w:hAnsi="Times New Roman" w:cs="Times New Roman"/>
          <w:sz w:val="24"/>
          <w:szCs w:val="24"/>
        </w:rPr>
        <w:t>From your graph to determine;</w:t>
      </w:r>
    </w:p>
    <w:p w:rsidR="003A264B" w:rsidRPr="003A264B" w:rsidRDefault="003A264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</w:t>
      </w:r>
      <w:r w:rsidRPr="003A264B">
        <w:rPr>
          <w:rFonts w:ascii="Times New Roman" w:hAnsi="Times New Roman" w:cs="Times New Roman"/>
          <w:sz w:val="24"/>
          <w:szCs w:val="24"/>
        </w:rPr>
        <w:t xml:space="preserve">The solubility of X and Y at 47 </w:t>
      </w:r>
      <w:r w:rsidRPr="003A264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A264B">
        <w:rPr>
          <w:rFonts w:ascii="Times New Roman" w:hAnsi="Times New Roman" w:cs="Times New Roman"/>
          <w:sz w:val="24"/>
          <w:szCs w:val="24"/>
        </w:rPr>
        <w:t>C</w:t>
      </w:r>
    </w:p>
    <w:p w:rsidR="003A264B" w:rsidRPr="003A264B" w:rsidRDefault="003A264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A264B">
        <w:rPr>
          <w:rFonts w:ascii="Times New Roman" w:hAnsi="Times New Roman" w:cs="Times New Roman"/>
          <w:sz w:val="24"/>
          <w:szCs w:val="24"/>
        </w:rPr>
        <w:t>Solubility of X                                                                                                                (1 mark)</w:t>
      </w:r>
    </w:p>
    <w:p w:rsidR="00F93FC7" w:rsidRDefault="00F93FC7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..</w:t>
      </w:r>
      <w:r w:rsidR="003A264B" w:rsidRPr="003A264B">
        <w:rPr>
          <w:rFonts w:ascii="Times New Roman" w:hAnsi="Times New Roman" w:cs="Times New Roman"/>
          <w:sz w:val="24"/>
          <w:szCs w:val="24"/>
        </w:rPr>
        <w:t>Solubility of Y                                                                                                                (1 mark)</w:t>
      </w:r>
    </w:p>
    <w:p w:rsidR="003A264B" w:rsidRDefault="00F93FC7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  <w:r w:rsidR="003A264B">
        <w:rPr>
          <w:rFonts w:ascii="Times New Roman" w:hAnsi="Times New Roman" w:cs="Times New Roman"/>
          <w:sz w:val="24"/>
          <w:szCs w:val="24"/>
        </w:rPr>
        <w:t>(ii)</w:t>
      </w:r>
      <w:r w:rsidR="003A264B" w:rsidRPr="003A264B">
        <w:rPr>
          <w:rFonts w:ascii="Times New Roman" w:hAnsi="Times New Roman" w:cs="Times New Roman"/>
          <w:sz w:val="24"/>
          <w:szCs w:val="24"/>
        </w:rPr>
        <w:t>The temperature at which the two salts are soluble in water.                            (1 mark)</w:t>
      </w:r>
    </w:p>
    <w:p w:rsidR="00F93FC7" w:rsidRPr="003A264B" w:rsidRDefault="00F93FC7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3A264B" w:rsidRDefault="003A264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c)</w:t>
      </w:r>
      <w:r w:rsidRPr="003A264B">
        <w:rPr>
          <w:rFonts w:ascii="Times New Roman" w:hAnsi="Times New Roman" w:cs="Times New Roman"/>
          <w:sz w:val="24"/>
          <w:szCs w:val="24"/>
        </w:rPr>
        <w:t>If 60g of X is dissolved in 100 g of water and heated to 90</w:t>
      </w:r>
      <w:r w:rsidRPr="003A264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A264B">
        <w:rPr>
          <w:rFonts w:ascii="Times New Roman" w:hAnsi="Times New Roman" w:cs="Times New Roman"/>
          <w:sz w:val="24"/>
          <w:szCs w:val="24"/>
        </w:rPr>
        <w:t xml:space="preserve">C, calculate the amount of salt that crystallized out if cooled to 20 </w:t>
      </w:r>
      <w:r w:rsidRPr="003A264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A264B">
        <w:rPr>
          <w:rFonts w:ascii="Times New Roman" w:hAnsi="Times New Roman" w:cs="Times New Roman"/>
          <w:sz w:val="24"/>
          <w:szCs w:val="24"/>
        </w:rPr>
        <w:t>C.(1 mark)</w:t>
      </w:r>
    </w:p>
    <w:p w:rsidR="00F93FC7" w:rsidRPr="003A264B" w:rsidRDefault="00F93FC7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3A264B" w:rsidRP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d)</w:t>
      </w:r>
      <w:r w:rsidRPr="003A264B">
        <w:rPr>
          <w:rFonts w:ascii="Times New Roman" w:hAnsi="Times New Roman" w:cs="Times New Roman"/>
          <w:sz w:val="24"/>
          <w:szCs w:val="24"/>
        </w:rPr>
        <w:t xml:space="preserve">State what would happen if  a mixture salt X in 100 g of water and 30 g of Y in 100 g of water were cooled from 90 </w:t>
      </w:r>
      <w:r w:rsidRPr="003A264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A264B">
        <w:rPr>
          <w:rFonts w:ascii="Times New Roman" w:hAnsi="Times New Roman" w:cs="Times New Roman"/>
          <w:sz w:val="24"/>
          <w:szCs w:val="24"/>
        </w:rPr>
        <w:t xml:space="preserve">C to 70 </w:t>
      </w:r>
      <w:r w:rsidRPr="003A264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3A264B">
        <w:rPr>
          <w:rFonts w:ascii="Times New Roman" w:hAnsi="Times New Roman" w:cs="Times New Roman"/>
          <w:sz w:val="24"/>
          <w:szCs w:val="24"/>
        </w:rPr>
        <w:t>C. (3 marks)</w:t>
      </w:r>
    </w:p>
    <w:p w:rsidR="003A264B" w:rsidRDefault="003A264B" w:rsidP="003A264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e)</w:t>
      </w:r>
      <w:r w:rsidRPr="003A264B">
        <w:rPr>
          <w:rFonts w:ascii="Times New Roman" w:hAnsi="Times New Roman" w:cs="Times New Roman"/>
          <w:sz w:val="24"/>
          <w:szCs w:val="24"/>
        </w:rPr>
        <w:t>State one application of solubility.(1 mark)</w:t>
      </w:r>
    </w:p>
    <w:p w:rsidR="00F93FC7" w:rsidRPr="003A264B" w:rsidRDefault="00F93FC7" w:rsidP="003A264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F33E4C" w:rsidRPr="00C2347E" w:rsidRDefault="00F33E4C" w:rsidP="00F33E4C">
      <w:pPr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6. The flow chart below shows some processes in the extraction of zinc. Study it and answer the questions that follow.</w:t>
      </w:r>
    </w:p>
    <w:p w:rsidR="00F33E4C" w:rsidRPr="00C2347E" w:rsidRDefault="007D671B" w:rsidP="00F33E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Rectangle 22" o:spid="_x0000_s1059" style="position:absolute;margin-left:315pt;margin-top:12.6pt;width:81pt;height:36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" filled="f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21" o:spid="_x0000_s1058" style="position:absolute;margin-left:99pt;margin-top:12.6pt;width:90pt;height:36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" filled="f"/>
        </w:pict>
      </w:r>
    </w:p>
    <w:p w:rsidR="00647B3B" w:rsidRDefault="007D671B" w:rsidP="00F33E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line id="Straight Connector 20" o:spid="_x0000_s1057" style="position:absolute;flip:x;z-index:251674624;visibility:visible" from="350.75pt,22.5pt" to="351.3pt,6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">
            <v:stroke endarrow="block"/>
          </v:lin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line id="Straight Connector 19" o:spid="_x0000_s1056" style="position:absolute;z-index:251673600;visibility:visible" from="135.35pt,22.5pt" to="135.35pt,6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">
            <v:stroke endarrow="block"/>
          </v:line>
        </w:pict>
      </w:r>
      <w:r w:rsidR="00647B3B">
        <w:rPr>
          <w:rFonts w:ascii="Times New Roman" w:hAnsi="Times New Roman" w:cs="Times New Roman"/>
          <w:sz w:val="24"/>
          <w:szCs w:val="24"/>
        </w:rPr>
        <w:tab/>
      </w:r>
      <w:r w:rsidR="00647B3B">
        <w:rPr>
          <w:rFonts w:ascii="Times New Roman" w:hAnsi="Times New Roman" w:cs="Times New Roman"/>
          <w:sz w:val="24"/>
          <w:szCs w:val="24"/>
        </w:rPr>
        <w:tab/>
      </w:r>
      <w:r w:rsidR="00647B3B">
        <w:rPr>
          <w:rFonts w:ascii="Times New Roman" w:hAnsi="Times New Roman" w:cs="Times New Roman"/>
          <w:sz w:val="24"/>
          <w:szCs w:val="24"/>
        </w:rPr>
        <w:tab/>
        <w:t>Zinc blende</w:t>
      </w:r>
      <w:r w:rsidR="00647B3B">
        <w:rPr>
          <w:rFonts w:ascii="Times New Roman" w:hAnsi="Times New Roman" w:cs="Times New Roman"/>
          <w:sz w:val="24"/>
          <w:szCs w:val="24"/>
        </w:rPr>
        <w:tab/>
      </w:r>
      <w:r w:rsidR="00647B3B">
        <w:rPr>
          <w:rFonts w:ascii="Times New Roman" w:hAnsi="Times New Roman" w:cs="Times New Roman"/>
          <w:sz w:val="24"/>
          <w:szCs w:val="24"/>
        </w:rPr>
        <w:tab/>
      </w:r>
      <w:r w:rsidR="00647B3B">
        <w:rPr>
          <w:rFonts w:ascii="Times New Roman" w:hAnsi="Times New Roman" w:cs="Times New Roman"/>
          <w:sz w:val="24"/>
          <w:szCs w:val="24"/>
        </w:rPr>
        <w:tab/>
      </w:r>
      <w:r w:rsidR="00647B3B">
        <w:rPr>
          <w:rFonts w:ascii="Times New Roman" w:hAnsi="Times New Roman" w:cs="Times New Roman"/>
          <w:sz w:val="24"/>
          <w:szCs w:val="24"/>
        </w:rPr>
        <w:tab/>
      </w:r>
      <w:r w:rsidR="00647B3B">
        <w:rPr>
          <w:rFonts w:ascii="Times New Roman" w:hAnsi="Times New Roman" w:cs="Times New Roman"/>
          <w:sz w:val="24"/>
          <w:szCs w:val="24"/>
        </w:rPr>
        <w:tab/>
        <w:t>Calamine</w:t>
      </w:r>
    </w:p>
    <w:p w:rsidR="005B3FE2" w:rsidRDefault="005B3FE2" w:rsidP="005B3FE2">
      <w:pPr>
        <w:ind w:left="21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D</w:t>
      </w:r>
    </w:p>
    <w:p w:rsidR="005B3FE2" w:rsidRDefault="00647B3B" w:rsidP="00F33E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5B3FE2">
        <w:rPr>
          <w:rFonts w:ascii="Times New Roman" w:hAnsi="Times New Roman" w:cs="Times New Roman"/>
          <w:sz w:val="24"/>
          <w:szCs w:val="24"/>
        </w:rPr>
        <w:tab/>
      </w:r>
      <w:r w:rsidR="005B3FE2">
        <w:rPr>
          <w:rFonts w:ascii="Times New Roman" w:hAnsi="Times New Roman" w:cs="Times New Roman"/>
          <w:sz w:val="24"/>
          <w:szCs w:val="24"/>
        </w:rPr>
        <w:tab/>
      </w:r>
      <w:r w:rsidR="005B3FE2">
        <w:rPr>
          <w:rFonts w:ascii="Times New Roman" w:hAnsi="Times New Roman" w:cs="Times New Roman"/>
          <w:sz w:val="24"/>
          <w:szCs w:val="24"/>
        </w:rPr>
        <w:tab/>
      </w:r>
      <w:r w:rsidR="007D671B">
        <w:rPr>
          <w:rFonts w:ascii="Times New Roman" w:hAnsi="Times New Roman" w:cs="Times New Roman"/>
          <w:noProof/>
          <w:sz w:val="24"/>
          <w:szCs w:val="24"/>
        </w:rPr>
        <w:pict>
          <v:rect id="Rectangle 18" o:spid="_x0000_s1055" style="position:absolute;margin-left:315pt;margin-top:17.1pt;width:81pt;height:36pt;z-index:2516705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" filled="f"/>
        </w:pict>
      </w:r>
      <w:r w:rsidR="007D671B">
        <w:rPr>
          <w:rFonts w:ascii="Times New Roman" w:hAnsi="Times New Roman" w:cs="Times New Roman"/>
          <w:noProof/>
          <w:sz w:val="24"/>
          <w:szCs w:val="24"/>
        </w:rPr>
        <w:pict>
          <v:rect id="Rectangle 17" o:spid="_x0000_s1054" style="position:absolute;margin-left:99pt;margin-top:17.1pt;width:90pt;height:36pt;z-index:2516695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" filled="f"/>
        </w:pic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5B3FE2">
        <w:rPr>
          <w:rFonts w:ascii="Times New Roman" w:hAnsi="Times New Roman" w:cs="Times New Roman"/>
          <w:sz w:val="24"/>
          <w:szCs w:val="24"/>
        </w:rPr>
        <w:tab/>
      </w:r>
    </w:p>
    <w:p w:rsidR="005B3FE2" w:rsidRDefault="007D671B" w:rsidP="005B3FE2">
      <w:pPr>
        <w:ind w:left="1440" w:firstLine="720"/>
        <w:rPr>
          <w:rFonts w:ascii="Times New Roman" w:hAnsi="Times New Roman" w:cs="Times New Roman"/>
          <w:sz w:val="24"/>
          <w:szCs w:val="24"/>
          <w:vertAlign w:val="subscript"/>
        </w:rPr>
      </w:pPr>
      <w:r w:rsidRPr="007D671B">
        <w:rPr>
          <w:rFonts w:ascii="Times New Roman" w:hAnsi="Times New Roman" w:cs="Times New Roman"/>
          <w:noProof/>
          <w:sz w:val="24"/>
          <w:szCs w:val="24"/>
        </w:rPr>
        <w:pict>
          <v:line id="Straight Connector 16" o:spid="_x0000_s1053" style="position:absolute;left:0;text-align:left;z-index:251680768;visibility:visible" from="252.3pt,13.8pt" to="315.3pt,1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"/>
        </w:pict>
      </w:r>
      <w:r w:rsidRPr="007D671B">
        <w:rPr>
          <w:rFonts w:ascii="Times New Roman" w:hAnsi="Times New Roman" w:cs="Times New Roman"/>
          <w:noProof/>
          <w:sz w:val="24"/>
          <w:szCs w:val="24"/>
        </w:rPr>
        <w:pict>
          <v:line id="Straight Connector 15" o:spid="_x0000_s1052" style="position:absolute;left:0;text-align:left;z-index:251679744;visibility:visible" from="189.1pt,13.8pt" to="252.1pt,1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">
            <v:stroke endarrow="block"/>
          </v:line>
        </w:pict>
      </w:r>
      <w:r w:rsidR="00F33E4C" w:rsidRPr="00C2347E">
        <w:rPr>
          <w:rFonts w:ascii="Times New Roman" w:hAnsi="Times New Roman" w:cs="Times New Roman"/>
          <w:sz w:val="24"/>
          <w:szCs w:val="24"/>
        </w:rPr>
        <w:t xml:space="preserve"> Zinc oxi</w:t>
      </w:r>
      <w:r w:rsidR="005B3FE2">
        <w:rPr>
          <w:rFonts w:ascii="Times New Roman" w:hAnsi="Times New Roman" w:cs="Times New Roman"/>
          <w:sz w:val="24"/>
          <w:szCs w:val="24"/>
        </w:rPr>
        <w:t xml:space="preserve">de               </w:t>
      </w:r>
      <w:r w:rsidR="005B3FE2">
        <w:rPr>
          <w:rFonts w:ascii="Times New Roman" w:hAnsi="Times New Roman" w:cs="Times New Roman"/>
          <w:sz w:val="24"/>
          <w:szCs w:val="24"/>
        </w:rPr>
        <w:tab/>
      </w:r>
      <w:r w:rsidR="005B3FE2">
        <w:rPr>
          <w:rFonts w:ascii="Times New Roman" w:hAnsi="Times New Roman" w:cs="Times New Roman"/>
          <w:sz w:val="24"/>
          <w:szCs w:val="24"/>
        </w:rPr>
        <w:tab/>
        <w:t>C</w:t>
      </w:r>
      <w:r w:rsidR="00F33E4C" w:rsidRPr="00C2347E">
        <w:rPr>
          <w:rFonts w:ascii="Times New Roman" w:hAnsi="Times New Roman" w:cs="Times New Roman"/>
          <w:sz w:val="24"/>
          <w:szCs w:val="24"/>
        </w:rPr>
        <w:t>ZnSO</w:t>
      </w:r>
      <w:r w:rsidR="005B3FE2">
        <w:rPr>
          <w:rFonts w:ascii="Times New Roman" w:hAnsi="Times New Roman" w:cs="Times New Roman"/>
          <w:sz w:val="24"/>
          <w:szCs w:val="24"/>
          <w:vertAlign w:val="subscript"/>
        </w:rPr>
        <w:t>4(aq</w:t>
      </w:r>
    </w:p>
    <w:p w:rsidR="005B3FE2" w:rsidRDefault="007D671B" w:rsidP="005B3FE2">
      <w:pPr>
        <w:ind w:left="144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line id="Straight Connector 14" o:spid="_x0000_s1051" style="position:absolute;left:0;text-align:left;z-index:251676672;visibility:visible" from="351.35pt,1.4pt" to="351.95pt,5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">
            <v:stroke endarrow="block"/>
          </v:lin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line id="Straight Connector 13" o:spid="_x0000_s1050" style="position:absolute;left:0;text-align:left;z-index:251675648;visibility:visible" from="137.1pt,1.4pt" to="137.1pt,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">
            <v:stroke endarrow="block"/>
          </v:line>
        </w:pict>
      </w:r>
    </w:p>
    <w:p w:rsidR="005B3FE2" w:rsidRDefault="005B3FE2" w:rsidP="00F33E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E</w:t>
      </w:r>
    </w:p>
    <w:p w:rsidR="00F33E4C" w:rsidRPr="00C2347E" w:rsidRDefault="005B3FE2" w:rsidP="00F33E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D671B">
        <w:rPr>
          <w:rFonts w:ascii="Times New Roman" w:hAnsi="Times New Roman" w:cs="Times New Roman"/>
          <w:noProof/>
          <w:sz w:val="24"/>
          <w:szCs w:val="24"/>
        </w:rPr>
        <w:pict>
          <v:rect id="Rectangle 12" o:spid="_x0000_s1049" style="position:absolute;margin-left:315pt;margin-top:3.6pt;width:81pt;height:45pt;z-index:2516725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" filled="f"/>
        </w:pict>
      </w:r>
      <w:r w:rsidR="007D671B">
        <w:rPr>
          <w:rFonts w:ascii="Times New Roman" w:hAnsi="Times New Roman" w:cs="Times New Roman"/>
          <w:noProof/>
          <w:sz w:val="24"/>
          <w:szCs w:val="24"/>
        </w:rPr>
        <w:pict>
          <v:rect id="Rectangle 11" o:spid="_x0000_s1048" style="position:absolute;margin-left:99pt;margin-top:12.6pt;width:90pt;height:36pt;z-index:2516715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" filled="f"/>
        </w:pict>
      </w:r>
    </w:p>
    <w:p w:rsidR="00235F54" w:rsidRDefault="007D671B" w:rsidP="00F33E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line id="Straight Connector 10" o:spid="_x0000_s1047" style="position:absolute;flip:y;z-index:251678720;visibility:visible" from="261pt,18.9pt" to="31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line id="Straight Connector 9" o:spid="_x0000_s1046" style="position:absolute;z-index:251677696;visibility:visible" from="189pt,18.9pt" to="261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">
            <v:stroke endarrow="block"/>
          </v:line>
        </w:pic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  <w:t>Impure zinc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  <w:t>Distillation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  <w:t>Pure Zinc</w:t>
      </w:r>
    </w:p>
    <w:p w:rsidR="00647B3B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F33E4C" w:rsidRPr="00C2347E">
        <w:rPr>
          <w:rFonts w:ascii="Times New Roman" w:hAnsi="Times New Roman" w:cs="Times New Roman"/>
          <w:sz w:val="24"/>
          <w:szCs w:val="24"/>
        </w:rPr>
        <w:t>a)  Name the processes represented by A and E.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>(2 marks)</w:t>
      </w:r>
    </w:p>
    <w:p w:rsidR="00F33E4C" w:rsidRPr="00C2347E" w:rsidRDefault="00F33E4C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A……………</w:t>
      </w:r>
      <w:r w:rsidR="00647B3B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Pr="00C2347E">
        <w:rPr>
          <w:rFonts w:ascii="Times New Roman" w:hAnsi="Times New Roman" w:cs="Times New Roman"/>
          <w:sz w:val="24"/>
          <w:szCs w:val="24"/>
        </w:rPr>
        <w:t xml:space="preserve"> E…………………………………………………</w:t>
      </w:r>
      <w:r w:rsidR="00647B3B">
        <w:rPr>
          <w:rFonts w:ascii="Times New Roman" w:hAnsi="Times New Roman" w:cs="Times New Roman"/>
          <w:sz w:val="24"/>
          <w:szCs w:val="24"/>
        </w:rPr>
        <w:t>…………………</w:t>
      </w:r>
      <w:r w:rsidRPr="00C2347E">
        <w:rPr>
          <w:rFonts w:ascii="Times New Roman" w:hAnsi="Times New Roman" w:cs="Times New Roman"/>
          <w:sz w:val="24"/>
          <w:szCs w:val="24"/>
        </w:rPr>
        <w:t>……………………………….</w:t>
      </w:r>
    </w:p>
    <w:p w:rsidR="00647B3B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F33E4C" w:rsidRPr="00C2347E">
        <w:rPr>
          <w:rFonts w:ascii="Times New Roman" w:hAnsi="Times New Roman" w:cs="Times New Roman"/>
          <w:sz w:val="24"/>
          <w:szCs w:val="24"/>
        </w:rPr>
        <w:t>b)  State the reagents required for processes B, C and D.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>(3marks)</w:t>
      </w:r>
    </w:p>
    <w:p w:rsidR="00F33E4C" w:rsidRPr="00C2347E" w:rsidRDefault="000D210A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 w:rsidR="00F33E4C" w:rsidRPr="00C2347E">
        <w:rPr>
          <w:rFonts w:ascii="Times New Roman" w:hAnsi="Times New Roman" w:cs="Times New Roman"/>
          <w:sz w:val="24"/>
          <w:szCs w:val="24"/>
        </w:rPr>
        <w:t>……</w:t>
      </w:r>
      <w:r w:rsidR="00647B3B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C</w:t>
      </w:r>
      <w:r w:rsidR="00647B3B">
        <w:rPr>
          <w:rFonts w:ascii="Times New Roman" w:hAnsi="Times New Roman" w:cs="Times New Roman"/>
          <w:sz w:val="24"/>
          <w:szCs w:val="24"/>
        </w:rPr>
        <w:t>……………………</w:t>
      </w:r>
      <w:r w:rsidR="00F33E4C" w:rsidRPr="00C2347E">
        <w:rPr>
          <w:rFonts w:ascii="Times New Roman" w:hAnsi="Times New Roman" w:cs="Times New Roman"/>
          <w:sz w:val="24"/>
          <w:szCs w:val="24"/>
        </w:rPr>
        <w:t>…………………………………</w:t>
      </w:r>
      <w:r w:rsidR="00647B3B">
        <w:rPr>
          <w:rFonts w:ascii="Times New Roman" w:hAnsi="Times New Roman" w:cs="Times New Roman"/>
          <w:sz w:val="24"/>
          <w:szCs w:val="24"/>
        </w:rPr>
        <w:t>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D</w:t>
      </w:r>
      <w:r w:rsidR="00F33E4C" w:rsidRPr="00C2347E">
        <w:rPr>
          <w:rFonts w:ascii="Times New Roman" w:hAnsi="Times New Roman" w:cs="Times New Roman"/>
          <w:sz w:val="24"/>
          <w:szCs w:val="24"/>
        </w:rPr>
        <w:t>…………………</w:t>
      </w:r>
      <w:r w:rsidR="00647B3B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.(</w:t>
      </w:r>
      <w:r w:rsidR="00F33E4C" w:rsidRPr="00C2347E">
        <w:rPr>
          <w:rFonts w:ascii="Times New Roman" w:hAnsi="Times New Roman" w:cs="Times New Roman"/>
          <w:sz w:val="24"/>
          <w:szCs w:val="24"/>
        </w:rPr>
        <w:t>c)  Write a chemical equation of the reaction that occurs in process B.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>(1mark)</w:t>
      </w:r>
    </w:p>
    <w:p w:rsidR="00647B3B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(</w:t>
      </w:r>
      <w:r w:rsidR="00F33E4C" w:rsidRPr="00C2347E">
        <w:rPr>
          <w:rFonts w:ascii="Times New Roman" w:hAnsi="Times New Roman" w:cs="Times New Roman"/>
          <w:sz w:val="24"/>
          <w:szCs w:val="24"/>
        </w:rPr>
        <w:t>d)  With an aid of a diagram, explain how you would obtain a pure sampl</w:t>
      </w:r>
      <w:r>
        <w:rPr>
          <w:rFonts w:ascii="Times New Roman" w:hAnsi="Times New Roman" w:cs="Times New Roman"/>
          <w:sz w:val="24"/>
          <w:szCs w:val="24"/>
        </w:rPr>
        <w:t>e of zinc by process E</w:t>
      </w:r>
    </w:p>
    <w:p w:rsidR="00647B3B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 xml:space="preserve"> </w:t>
      </w:r>
      <w:r w:rsidR="00F33E4C" w:rsidRPr="00C2347E">
        <w:rPr>
          <w:rFonts w:ascii="Times New Roman" w:hAnsi="Times New Roman" w:cs="Times New Roman"/>
          <w:sz w:val="24"/>
          <w:szCs w:val="24"/>
        </w:rPr>
        <w:t>(3 marks)</w:t>
      </w: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9D0168" w:rsidRDefault="009D0168" w:rsidP="009D0168">
      <w:pPr>
        <w:spacing w:after="0" w:line="360" w:lineRule="auto"/>
        <w:ind w:left="7200" w:firstLine="720"/>
        <w:rPr>
          <w:rFonts w:ascii="Times New Roman" w:hAnsi="Times New Roman" w:cs="Times New Roman"/>
          <w:sz w:val="24"/>
          <w:szCs w:val="24"/>
        </w:rPr>
      </w:pPr>
    </w:p>
    <w:p w:rsidR="005F4592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D0168" w:rsidRDefault="009D0168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F33E4C" w:rsidRPr="00C2347E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F33E4C" w:rsidRPr="00C2347E">
        <w:rPr>
          <w:rFonts w:ascii="Times New Roman" w:hAnsi="Times New Roman" w:cs="Times New Roman"/>
          <w:sz w:val="24"/>
          <w:szCs w:val="24"/>
        </w:rPr>
        <w:t>e)  State two commercial uses of zinc metal.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47B3B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47B3B" w:rsidRDefault="00F33E4C" w:rsidP="009D0168">
      <w:pPr>
        <w:ind w:left="360" w:hanging="360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 xml:space="preserve">7. </w:t>
      </w:r>
      <w:r w:rsidR="009D0168">
        <w:rPr>
          <w:rFonts w:ascii="Times New Roman" w:hAnsi="Times New Roman" w:cs="Times New Roman"/>
          <w:sz w:val="24"/>
          <w:szCs w:val="24"/>
        </w:rPr>
        <w:tab/>
      </w:r>
      <w:r w:rsidRPr="00C2347E">
        <w:rPr>
          <w:rFonts w:ascii="Times New Roman" w:hAnsi="Times New Roman" w:cs="Times New Roman"/>
          <w:sz w:val="24"/>
          <w:szCs w:val="24"/>
        </w:rPr>
        <w:t>The diagram below shows a set-up of apparatus that can be used to prepare nitrogen (IV) oxide.  Study it and use it to answer</w:t>
      </w:r>
      <w:r w:rsidR="00647B3B">
        <w:rPr>
          <w:rFonts w:ascii="Times New Roman" w:hAnsi="Times New Roman" w:cs="Times New Roman"/>
          <w:sz w:val="24"/>
          <w:szCs w:val="24"/>
        </w:rPr>
        <w:t xml:space="preserve"> the questions that follow</w:t>
      </w:r>
    </w:p>
    <w:p w:rsidR="00F33E4C" w:rsidRPr="00C2347E" w:rsidRDefault="007D671B" w:rsidP="00F33E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Text Box 2" o:spid="_x0000_s1038" type="#_x0000_t202" style="position:absolute;margin-left:-5.8pt;margin-top:6.2pt;width:86.95pt;height:24.75pt;z-index:2516971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" filled="f" stroked="f">
            <v:textbox>
              <w:txbxContent>
                <w:p w:rsidR="003918BB" w:rsidRDefault="003918BB">
                  <w:r w:rsidRPr="005B0768">
                    <w:t xml:space="preserve">Lead(II)nitrate       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39" type="#_x0000_t202" style="position:absolute;margin-left:75.8pt;margin-top:17.2pt;width:75.45pt;height:28.8pt;z-index:2516951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" filled="f" stroked="f">
            <v:textbox>
              <w:txbxContent>
                <w:p w:rsidR="003918BB" w:rsidRDefault="003918BB">
                  <w:r w:rsidRPr="0009012F">
                    <w:t>boiling tube</w:t>
                  </w:r>
                </w:p>
              </w:txbxContent>
            </v:textbox>
          </v:shape>
        </w:pict>
      </w:r>
    </w:p>
    <w:p w:rsidR="00A27785" w:rsidRDefault="007D671B" w:rsidP="00F33E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Text Box 4" o:spid="_x0000_s1040" type="#_x0000_t202" style="position:absolute;margin-left:265.9pt;margin-top:14.3pt;width:45pt;height:27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vXMtgIAAMA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" filled="f" stroked="f">
            <v:textbox>
              <w:txbxContent>
                <w:p w:rsidR="003918BB" w:rsidRDefault="003918BB" w:rsidP="00F33E4C">
                  <w:r>
                    <w:t>Gas A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5" o:spid="_x0000_s1041" type="#_x0000_t202" style="position:absolute;margin-left:155.8pt;margin-top:5.2pt;width:63pt;height:36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o06tgIAAMA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" filled="f" stroked="f">
            <v:textbox>
              <w:txbxContent>
                <w:p w:rsidR="003918BB" w:rsidRDefault="003918BB" w:rsidP="00F33E4C">
                  <w:r>
                    <w:t>Liquid B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7" o:spid="_x0000_s1042" type="#_x0000_t202" style="position:absolute;margin-left:368.5pt;margin-top:114.85pt;width:45pt;height:27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UMStwIAAMA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" filled="f" stroked="f">
            <v:textbox>
              <w:txbxContent>
                <w:p w:rsidR="003918BB" w:rsidRDefault="003918BB" w:rsidP="00F33E4C">
                  <w:r>
                    <w:t>water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3" type="#_x0000_t202" style="position:absolute;margin-left:247.1pt;margin-top:121.15pt;width:28.8pt;height:28.2pt;z-index:2516930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" filled="f" stroked="f">
            <v:textbox>
              <w:txbxContent>
                <w:p w:rsidR="003918BB" w:rsidRDefault="003918BB">
                  <w:r>
                    <w:t>ice</w:t>
                  </w:r>
                </w:p>
              </w:txbxContent>
            </v:textbox>
          </v:shape>
        </w:pict>
      </w:r>
      <w:r w:rsidR="00431A7D" w:rsidRPr="00C2347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681728" cy="1969055"/>
            <wp:effectExtent l="0" t="0" r="5080" b="0"/>
            <wp:docPr id="3" name="Picture 3" descr="mso6A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so6A4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10869" t="15643" r="5450" b="58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958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8" o:spid="_x0000_s1045" type="#_x0000_t202" style="position:absolute;margin-left:-16.15pt;margin-top:90.65pt;width:54pt;height:27pt;z-index:2516848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qr2tgIAAMA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" filled="f" stroked="f">
            <v:textbox>
              <w:txbxContent>
                <w:p w:rsidR="003918BB" w:rsidRDefault="003918BB" w:rsidP="00F33E4C">
                  <w:r>
                    <w:t>Heat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6" o:spid="_x0000_s1044" type="#_x0000_t202" style="position:absolute;margin-left:386.55pt;margin-top:113.45pt;width:90pt;height:27pt;z-index:2516838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" filled="f" stroked="f">
            <v:textbox>
              <w:txbxContent>
                <w:p w:rsidR="003918BB" w:rsidRDefault="003918BB" w:rsidP="00F33E4C"/>
              </w:txbxContent>
            </v:textbox>
          </v:shape>
        </w:pict>
      </w:r>
    </w:p>
    <w:p w:rsidR="00566357" w:rsidRDefault="00566357" w:rsidP="00A2778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F33E4C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F33E4C" w:rsidRPr="00C2347E">
        <w:rPr>
          <w:rFonts w:ascii="Times New Roman" w:hAnsi="Times New Roman" w:cs="Times New Roman"/>
          <w:sz w:val="24"/>
          <w:szCs w:val="24"/>
        </w:rPr>
        <w:t>a) (i)  Write the equation for the reaction that takes place in the boiling tube.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47B3B" w:rsidRPr="00C2347E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F33E4C" w:rsidRPr="00C2347E" w:rsidRDefault="00F33E4C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>(ii)  State the observations made in the boiling tube.</w:t>
      </w:r>
      <w:r w:rsidRPr="00C2347E">
        <w:rPr>
          <w:rFonts w:ascii="Times New Roman" w:hAnsi="Times New Roman" w:cs="Times New Roman"/>
          <w:sz w:val="24"/>
          <w:szCs w:val="24"/>
        </w:rPr>
        <w:tab/>
      </w:r>
      <w:r w:rsidRPr="00C2347E">
        <w:rPr>
          <w:rFonts w:ascii="Times New Roman" w:hAnsi="Times New Roman" w:cs="Times New Roman"/>
          <w:sz w:val="24"/>
          <w:szCs w:val="24"/>
        </w:rPr>
        <w:tab/>
      </w:r>
      <w:r w:rsidRPr="00C2347E">
        <w:rPr>
          <w:rFonts w:ascii="Times New Roman" w:hAnsi="Times New Roman" w:cs="Times New Roman"/>
          <w:sz w:val="24"/>
          <w:szCs w:val="24"/>
        </w:rPr>
        <w:tab/>
      </w:r>
      <w:r w:rsidRPr="00C2347E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7661E1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47B3B" w:rsidRDefault="007661E1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……………………………………………………………………………………………………… ……………………………………………………………………………………………………… </w:t>
      </w:r>
      <w:r w:rsidR="00647B3B">
        <w:rPr>
          <w:rFonts w:ascii="Times New Roman" w:hAnsi="Times New Roman" w:cs="Times New Roman"/>
          <w:sz w:val="24"/>
          <w:szCs w:val="24"/>
        </w:rPr>
        <w:t>(</w:t>
      </w:r>
      <w:r w:rsidR="00F33E4C" w:rsidRPr="00C2347E">
        <w:rPr>
          <w:rFonts w:ascii="Times New Roman" w:hAnsi="Times New Roman" w:cs="Times New Roman"/>
          <w:sz w:val="24"/>
          <w:szCs w:val="24"/>
        </w:rPr>
        <w:t>iii)  Explain why lead (II) nitrate is preferred over other metal nitrate</w:t>
      </w:r>
      <w:r w:rsidR="00647B3B">
        <w:rPr>
          <w:rFonts w:ascii="Times New Roman" w:hAnsi="Times New Roman" w:cs="Times New Roman"/>
          <w:sz w:val="24"/>
          <w:szCs w:val="24"/>
        </w:rPr>
        <w:t>s in this experiment.</w:t>
      </w:r>
    </w:p>
    <w:p w:rsidR="00F33E4C" w:rsidRDefault="007661E1" w:rsidP="007661E1">
      <w:pPr>
        <w:spacing w:after="0" w:line="360" w:lineRule="auto"/>
        <w:ind w:left="648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27785">
        <w:rPr>
          <w:rFonts w:ascii="Times New Roman" w:hAnsi="Times New Roman" w:cs="Times New Roman"/>
          <w:sz w:val="24"/>
          <w:szCs w:val="24"/>
        </w:rPr>
        <w:t>(1 mark</w:t>
      </w:r>
      <w:r w:rsidR="00F33E4C" w:rsidRPr="00C2347E">
        <w:rPr>
          <w:rFonts w:ascii="Times New Roman" w:hAnsi="Times New Roman" w:cs="Times New Roman"/>
          <w:sz w:val="24"/>
          <w:szCs w:val="24"/>
        </w:rPr>
        <w:t>)</w:t>
      </w:r>
    </w:p>
    <w:p w:rsidR="00647B3B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661E1" w:rsidRPr="00C2347E" w:rsidRDefault="007661E1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F33E4C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F33E4C" w:rsidRPr="00C2347E">
        <w:rPr>
          <w:rFonts w:ascii="Times New Roman" w:hAnsi="Times New Roman" w:cs="Times New Roman"/>
          <w:sz w:val="24"/>
          <w:szCs w:val="24"/>
        </w:rPr>
        <w:t>iv)  Describe how gas A can be identified.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47B3B" w:rsidRPr="00C2347E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33E4C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F33E4C" w:rsidRPr="00C2347E">
        <w:rPr>
          <w:rFonts w:ascii="Times New Roman" w:hAnsi="Times New Roman" w:cs="Times New Roman"/>
          <w:sz w:val="24"/>
          <w:szCs w:val="24"/>
        </w:rPr>
        <w:t>b) (i)Name liquid B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47B3B" w:rsidRPr="00C2347E" w:rsidRDefault="00647B3B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F33E4C" w:rsidRPr="00C2347E" w:rsidRDefault="00F33E4C" w:rsidP="009D016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 xml:space="preserve"> (ii)  Write a chemical equation to show how liquid B is forme</w:t>
      </w:r>
      <w:r w:rsidR="00647B3B">
        <w:rPr>
          <w:rFonts w:ascii="Times New Roman" w:hAnsi="Times New Roman" w:cs="Times New Roman"/>
          <w:sz w:val="24"/>
          <w:szCs w:val="24"/>
        </w:rPr>
        <w:t xml:space="preserve">d in this experiment.          </w:t>
      </w:r>
      <w:r w:rsidRPr="00C2347E">
        <w:rPr>
          <w:rFonts w:ascii="Times New Roman" w:hAnsi="Times New Roman" w:cs="Times New Roman"/>
          <w:sz w:val="24"/>
          <w:szCs w:val="24"/>
        </w:rPr>
        <w:t>(1mark)</w:t>
      </w:r>
    </w:p>
    <w:p w:rsidR="003918BB" w:rsidRPr="00C2347E" w:rsidRDefault="003918BB" w:rsidP="009D0168">
      <w:pPr>
        <w:spacing w:after="0" w:line="360" w:lineRule="auto"/>
        <w:rPr>
          <w:rFonts w:ascii="Times New Roman" w:hAnsi="Times New Roman" w:cs="Times New Roman"/>
          <w:i/>
          <w:sz w:val="24"/>
          <w:szCs w:val="24"/>
        </w:rPr>
      </w:pPr>
    </w:p>
    <w:p w:rsidR="00F33E4C" w:rsidRPr="007661E1" w:rsidRDefault="00F33E4C" w:rsidP="007661E1">
      <w:pPr>
        <w:spacing w:line="240" w:lineRule="auto"/>
        <w:ind w:left="765" w:hanging="765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 xml:space="preserve">(c ) </w:t>
      </w:r>
      <w:r w:rsidRPr="00C2347E">
        <w:rPr>
          <w:rFonts w:ascii="Times New Roman" w:hAnsi="Times New Roman" w:cs="Times New Roman"/>
          <w:sz w:val="24"/>
          <w:szCs w:val="24"/>
        </w:rPr>
        <w:tab/>
        <w:t xml:space="preserve"> (i) In another experiment, excess aqueous lead (II) nitrate solution was reacted with a solution which contained 2.34g of sodium chloride.  Calculate the mass of precipitate formed in this reaction.</w:t>
      </w:r>
      <w:r w:rsidRPr="00C2347E">
        <w:rPr>
          <w:rFonts w:ascii="Times New Roman" w:hAnsi="Times New Roman" w:cs="Times New Roman"/>
          <w:sz w:val="24"/>
          <w:szCs w:val="24"/>
        </w:rPr>
        <w:tab/>
      </w:r>
      <w:r w:rsidR="007661E1" w:rsidRPr="00C2347E">
        <w:rPr>
          <w:rFonts w:ascii="Times New Roman" w:hAnsi="Times New Roman" w:cs="Times New Roman"/>
          <w:sz w:val="24"/>
          <w:szCs w:val="24"/>
        </w:rPr>
        <w:t>(Pb = 207, Cl = 35.5, Na = 23)</w:t>
      </w:r>
      <w:r w:rsidR="007661E1">
        <w:rPr>
          <w:rFonts w:ascii="Times New Roman" w:hAnsi="Times New Roman" w:cs="Times New Roman"/>
          <w:sz w:val="24"/>
          <w:szCs w:val="24"/>
        </w:rPr>
        <w:tab/>
      </w:r>
      <w:r w:rsidR="007661E1">
        <w:rPr>
          <w:rFonts w:ascii="Times New Roman" w:hAnsi="Times New Roman" w:cs="Times New Roman"/>
          <w:sz w:val="24"/>
          <w:szCs w:val="24"/>
        </w:rPr>
        <w:tab/>
      </w:r>
      <w:r w:rsidRPr="00C2347E">
        <w:rPr>
          <w:rFonts w:ascii="Times New Roman" w:hAnsi="Times New Roman" w:cs="Times New Roman"/>
          <w:sz w:val="24"/>
          <w:szCs w:val="24"/>
        </w:rPr>
        <w:t>(3 marks)</w:t>
      </w:r>
    </w:p>
    <w:p w:rsidR="0010751F" w:rsidRPr="00C2347E" w:rsidRDefault="0010751F" w:rsidP="007661E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7661E1">
        <w:rPr>
          <w:rFonts w:ascii="Times New Roman" w:hAnsi="Times New Roman" w:cs="Times New Roman"/>
          <w:sz w:val="24"/>
          <w:szCs w:val="24"/>
        </w:rPr>
        <w:t>………………………………………………………</w:t>
      </w:r>
    </w:p>
    <w:p w:rsidR="007661E1" w:rsidRDefault="00F33E4C" w:rsidP="007661E1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C2347E">
        <w:rPr>
          <w:rFonts w:ascii="Times New Roman" w:hAnsi="Times New Roman" w:cs="Times New Roman"/>
          <w:sz w:val="24"/>
          <w:szCs w:val="24"/>
        </w:rPr>
        <w:t xml:space="preserve">(ii)  Write an ionic equation for the reaction that takes place when nitrogen (IV) oxide </w:t>
      </w:r>
    </w:p>
    <w:p w:rsidR="00F33E4C" w:rsidRDefault="007661E1" w:rsidP="007661E1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F33E4C" w:rsidRPr="00C2347E">
        <w:rPr>
          <w:rFonts w:ascii="Times New Roman" w:hAnsi="Times New Roman" w:cs="Times New Roman"/>
          <w:sz w:val="24"/>
          <w:szCs w:val="24"/>
        </w:rPr>
        <w:t>reacts with aqueous sodium hydroxide.</w:t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F33E4C" w:rsidRPr="00C2347E">
        <w:rPr>
          <w:rFonts w:ascii="Times New Roman" w:hAnsi="Times New Roman" w:cs="Times New Roman"/>
          <w:sz w:val="24"/>
          <w:szCs w:val="24"/>
        </w:rPr>
        <w:t>(1 mark)</w:t>
      </w:r>
    </w:p>
    <w:p w:rsidR="007661E1" w:rsidRDefault="007661E1" w:rsidP="007661E1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:rsidR="0010751F" w:rsidRPr="00C2347E" w:rsidRDefault="0010751F" w:rsidP="007661E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</w:t>
      </w:r>
      <w:r w:rsidR="007661E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</w:t>
      </w:r>
    </w:p>
    <w:p w:rsidR="00F33E4C" w:rsidRPr="00C2347E" w:rsidRDefault="00F33E4C" w:rsidP="00A2778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F33E4C" w:rsidRDefault="00F33E4C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7661E1" w:rsidRPr="00C2347E" w:rsidRDefault="007661E1" w:rsidP="00F33E4C">
      <w:pPr>
        <w:rPr>
          <w:rFonts w:ascii="Times New Roman" w:hAnsi="Times New Roman" w:cs="Times New Roman"/>
          <w:sz w:val="24"/>
          <w:szCs w:val="24"/>
        </w:rPr>
      </w:pPr>
    </w:p>
    <w:p w:rsidR="00373CEC" w:rsidRPr="000F778E" w:rsidRDefault="004034A4" w:rsidP="00A27785">
      <w:pPr>
        <w:ind w:left="2160" w:firstLine="720"/>
        <w:rPr>
          <w:rFonts w:ascii="Times New Roman" w:hAnsi="Times New Roman" w:cs="Times New Roman"/>
          <w:i/>
          <w:sz w:val="24"/>
          <w:szCs w:val="24"/>
        </w:rPr>
      </w:pPr>
      <w:bookmarkStart w:id="0" w:name="_GoBack"/>
      <w:bookmarkEnd w:id="0"/>
      <w:r w:rsidRPr="000F778E">
        <w:rPr>
          <w:rFonts w:ascii="Times New Roman" w:hAnsi="Times New Roman" w:cs="Times New Roman"/>
          <w:i/>
          <w:sz w:val="24"/>
          <w:szCs w:val="24"/>
        </w:rPr>
        <w:t>THIS IS THE LAST PRINTED PAGE</w:t>
      </w:r>
    </w:p>
    <w:sectPr w:rsidR="00373CEC" w:rsidRPr="000F778E" w:rsidSect="006313BC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6015" w:rsidRDefault="001A6015" w:rsidP="004034A4">
      <w:pPr>
        <w:spacing w:after="0" w:line="240" w:lineRule="auto"/>
      </w:pPr>
      <w:r>
        <w:separator/>
      </w:r>
    </w:p>
  </w:endnote>
  <w:endnote w:type="continuationSeparator" w:id="1">
    <w:p w:rsidR="001A6015" w:rsidRDefault="001A6015" w:rsidP="004034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2BFF" w:rsidRDefault="00312BF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489890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918BB" w:rsidRDefault="00312BFF">
        <w:pPr>
          <w:pStyle w:val="Footer"/>
          <w:jc w:val="right"/>
        </w:pPr>
        <w:r>
          <w:rPr>
            <w:i/>
            <w:sz w:val="18"/>
          </w:rPr>
          <w:t xml:space="preserve">Visit </w:t>
        </w:r>
        <w:hyperlink r:id="rId1" w:history="1">
          <w:r>
            <w:rPr>
              <w:rStyle w:val="Hyperlink"/>
              <w:i/>
              <w:sz w:val="18"/>
            </w:rPr>
            <w:t>www.kcse-online.info</w:t>
          </w:r>
        </w:hyperlink>
        <w:r>
          <w:rPr>
            <w:i/>
            <w:sz w:val="18"/>
          </w:rPr>
          <w:t xml:space="preserve"> for thousands revision materials                                                                 </w:t>
        </w:r>
        <w:fldSimple w:instr=" PAGE   \* MERGEFORMAT ">
          <w:r w:rsidR="001A6015">
            <w:rPr>
              <w:noProof/>
            </w:rPr>
            <w:t>1</w:t>
          </w:r>
        </w:fldSimple>
      </w:p>
    </w:sdtContent>
  </w:sdt>
  <w:p w:rsidR="003918BB" w:rsidRDefault="003918BB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2BFF" w:rsidRDefault="00312BF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6015" w:rsidRDefault="001A6015" w:rsidP="004034A4">
      <w:pPr>
        <w:spacing w:after="0" w:line="240" w:lineRule="auto"/>
      </w:pPr>
      <w:r>
        <w:separator/>
      </w:r>
    </w:p>
  </w:footnote>
  <w:footnote w:type="continuationSeparator" w:id="1">
    <w:p w:rsidR="001A6015" w:rsidRDefault="001A6015" w:rsidP="004034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2BFF" w:rsidRDefault="00312BF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2BFF" w:rsidRDefault="00312BFF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2BFF" w:rsidRDefault="00312BF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3E3B81"/>
    <w:multiLevelType w:val="hybridMultilevel"/>
    <w:tmpl w:val="32729958"/>
    <w:lvl w:ilvl="0" w:tplc="29BC97A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40C8A"/>
    <w:multiLevelType w:val="hybridMultilevel"/>
    <w:tmpl w:val="2A9C02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F560C4"/>
    <w:multiLevelType w:val="hybridMultilevel"/>
    <w:tmpl w:val="0330B0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BD5F88"/>
    <w:multiLevelType w:val="hybridMultilevel"/>
    <w:tmpl w:val="33AA9108"/>
    <w:lvl w:ilvl="0" w:tplc="DBA86CD8">
      <w:start w:val="4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07306"/>
    <w:multiLevelType w:val="hybridMultilevel"/>
    <w:tmpl w:val="29B44EA2"/>
    <w:lvl w:ilvl="0" w:tplc="0409000F">
      <w:start w:val="1"/>
      <w:numFmt w:val="decimal"/>
      <w:lvlText w:val="%1.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381E7A"/>
    <w:multiLevelType w:val="hybridMultilevel"/>
    <w:tmpl w:val="E33C3B24"/>
    <w:lvl w:ilvl="0" w:tplc="673E19B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7F2267B"/>
    <w:multiLevelType w:val="hybridMultilevel"/>
    <w:tmpl w:val="ABAC6A20"/>
    <w:lvl w:ilvl="0" w:tplc="A6242F16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B8C4E77"/>
    <w:multiLevelType w:val="hybridMultilevel"/>
    <w:tmpl w:val="3A7ADCA2"/>
    <w:lvl w:ilvl="0" w:tplc="9E327306">
      <w:start w:val="1"/>
      <w:numFmt w:val="lowerRoman"/>
      <w:lvlText w:val="%1)"/>
      <w:lvlJc w:val="left"/>
      <w:pPr>
        <w:ind w:left="1470" w:hanging="720"/>
      </w:pPr>
      <w:rPr>
        <w:rFonts w:cs="Calibri" w:hint="default"/>
      </w:rPr>
    </w:lvl>
    <w:lvl w:ilvl="1" w:tplc="04090019" w:tentative="1">
      <w:start w:val="1"/>
      <w:numFmt w:val="lowerLetter"/>
      <w:lvlText w:val="%2."/>
      <w:lvlJc w:val="left"/>
      <w:pPr>
        <w:ind w:left="1830" w:hanging="360"/>
      </w:pPr>
    </w:lvl>
    <w:lvl w:ilvl="2" w:tplc="0409001B" w:tentative="1">
      <w:start w:val="1"/>
      <w:numFmt w:val="lowerRoman"/>
      <w:lvlText w:val="%3."/>
      <w:lvlJc w:val="right"/>
      <w:pPr>
        <w:ind w:left="2550" w:hanging="180"/>
      </w:pPr>
    </w:lvl>
    <w:lvl w:ilvl="3" w:tplc="0409000F" w:tentative="1">
      <w:start w:val="1"/>
      <w:numFmt w:val="decimal"/>
      <w:lvlText w:val="%4."/>
      <w:lvlJc w:val="left"/>
      <w:pPr>
        <w:ind w:left="3270" w:hanging="360"/>
      </w:pPr>
    </w:lvl>
    <w:lvl w:ilvl="4" w:tplc="04090019" w:tentative="1">
      <w:start w:val="1"/>
      <w:numFmt w:val="lowerLetter"/>
      <w:lvlText w:val="%5."/>
      <w:lvlJc w:val="left"/>
      <w:pPr>
        <w:ind w:left="3990" w:hanging="360"/>
      </w:pPr>
    </w:lvl>
    <w:lvl w:ilvl="5" w:tplc="0409001B" w:tentative="1">
      <w:start w:val="1"/>
      <w:numFmt w:val="lowerRoman"/>
      <w:lvlText w:val="%6."/>
      <w:lvlJc w:val="right"/>
      <w:pPr>
        <w:ind w:left="4710" w:hanging="180"/>
      </w:pPr>
    </w:lvl>
    <w:lvl w:ilvl="6" w:tplc="0409000F" w:tentative="1">
      <w:start w:val="1"/>
      <w:numFmt w:val="decimal"/>
      <w:lvlText w:val="%7."/>
      <w:lvlJc w:val="left"/>
      <w:pPr>
        <w:ind w:left="5430" w:hanging="360"/>
      </w:pPr>
    </w:lvl>
    <w:lvl w:ilvl="7" w:tplc="04090019" w:tentative="1">
      <w:start w:val="1"/>
      <w:numFmt w:val="lowerLetter"/>
      <w:lvlText w:val="%8."/>
      <w:lvlJc w:val="left"/>
      <w:pPr>
        <w:ind w:left="6150" w:hanging="360"/>
      </w:pPr>
    </w:lvl>
    <w:lvl w:ilvl="8" w:tplc="040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8">
    <w:nsid w:val="2DEC7CED"/>
    <w:multiLevelType w:val="hybridMultilevel"/>
    <w:tmpl w:val="B42ECBB8"/>
    <w:lvl w:ilvl="0" w:tplc="E03C147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761679"/>
    <w:multiLevelType w:val="hybridMultilevel"/>
    <w:tmpl w:val="88E88E84"/>
    <w:lvl w:ilvl="0" w:tplc="42F89FA2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9595A87"/>
    <w:multiLevelType w:val="hybridMultilevel"/>
    <w:tmpl w:val="CED081E4"/>
    <w:lvl w:ilvl="0" w:tplc="93B2B86E">
      <w:start w:val="2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7A752A"/>
    <w:multiLevelType w:val="hybridMultilevel"/>
    <w:tmpl w:val="5A8AF77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9A44ABD"/>
    <w:multiLevelType w:val="hybridMultilevel"/>
    <w:tmpl w:val="591A8CDE"/>
    <w:lvl w:ilvl="0" w:tplc="B8F2C274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F1C2FD5"/>
    <w:multiLevelType w:val="hybridMultilevel"/>
    <w:tmpl w:val="87344F4C"/>
    <w:lvl w:ilvl="0" w:tplc="54C2F2CE">
      <w:start w:val="1"/>
      <w:numFmt w:val="lowerRoman"/>
      <w:lvlText w:val="(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5F2D3D"/>
    <w:multiLevelType w:val="hybridMultilevel"/>
    <w:tmpl w:val="33A4AC18"/>
    <w:lvl w:ilvl="0" w:tplc="7DAE216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0A65198"/>
    <w:multiLevelType w:val="hybridMultilevel"/>
    <w:tmpl w:val="0E10E694"/>
    <w:lvl w:ilvl="0" w:tplc="4FBA0506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7A8C0EFD"/>
    <w:multiLevelType w:val="hybridMultilevel"/>
    <w:tmpl w:val="F4B68B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F455F4E"/>
    <w:multiLevelType w:val="hybridMultilevel"/>
    <w:tmpl w:val="B19077DC"/>
    <w:lvl w:ilvl="0" w:tplc="D3C0187C">
      <w:start w:val="2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0"/>
  </w:num>
  <w:num w:numId="3">
    <w:abstractNumId w:val="12"/>
  </w:num>
  <w:num w:numId="4">
    <w:abstractNumId w:val="15"/>
  </w:num>
  <w:num w:numId="5">
    <w:abstractNumId w:val="1"/>
  </w:num>
  <w:num w:numId="6">
    <w:abstractNumId w:val="7"/>
  </w:num>
  <w:num w:numId="7">
    <w:abstractNumId w:val="9"/>
  </w:num>
  <w:num w:numId="8">
    <w:abstractNumId w:val="14"/>
  </w:num>
  <w:num w:numId="9">
    <w:abstractNumId w:val="11"/>
  </w:num>
  <w:num w:numId="10">
    <w:abstractNumId w:val="3"/>
  </w:num>
  <w:num w:numId="11">
    <w:abstractNumId w:val="8"/>
  </w:num>
  <w:num w:numId="12">
    <w:abstractNumId w:val="13"/>
  </w:num>
  <w:num w:numId="13">
    <w:abstractNumId w:val="4"/>
  </w:num>
  <w:num w:numId="14">
    <w:abstractNumId w:val="5"/>
  </w:num>
  <w:num w:numId="15">
    <w:abstractNumId w:val="6"/>
  </w:num>
  <w:num w:numId="16">
    <w:abstractNumId w:val="10"/>
  </w:num>
  <w:num w:numId="17">
    <w:abstractNumId w:val="17"/>
  </w:num>
  <w:num w:numId="1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savePreviewPicture/>
  <w:footnotePr>
    <w:footnote w:id="0"/>
    <w:footnote w:id="1"/>
  </w:footnotePr>
  <w:endnotePr>
    <w:endnote w:id="0"/>
    <w:endnote w:id="1"/>
  </w:endnotePr>
  <w:compat/>
  <w:rsids>
    <w:rsidRoot w:val="003A2A9B"/>
    <w:rsid w:val="00010ABE"/>
    <w:rsid w:val="00030EF5"/>
    <w:rsid w:val="000439AC"/>
    <w:rsid w:val="000562E3"/>
    <w:rsid w:val="0009012F"/>
    <w:rsid w:val="000D210A"/>
    <w:rsid w:val="000E184F"/>
    <w:rsid w:val="000F778E"/>
    <w:rsid w:val="0010751F"/>
    <w:rsid w:val="00143976"/>
    <w:rsid w:val="00182111"/>
    <w:rsid w:val="001A6015"/>
    <w:rsid w:val="001C0A41"/>
    <w:rsid w:val="00235F54"/>
    <w:rsid w:val="00236787"/>
    <w:rsid w:val="002438BC"/>
    <w:rsid w:val="0026250C"/>
    <w:rsid w:val="002936FF"/>
    <w:rsid w:val="002B1BAF"/>
    <w:rsid w:val="002E4DFB"/>
    <w:rsid w:val="00303295"/>
    <w:rsid w:val="00312BFF"/>
    <w:rsid w:val="00326B26"/>
    <w:rsid w:val="00345DC2"/>
    <w:rsid w:val="003714F1"/>
    <w:rsid w:val="00373CEC"/>
    <w:rsid w:val="003918BB"/>
    <w:rsid w:val="003A264B"/>
    <w:rsid w:val="003A2A9B"/>
    <w:rsid w:val="003C351D"/>
    <w:rsid w:val="004034A4"/>
    <w:rsid w:val="00431A7D"/>
    <w:rsid w:val="004A080D"/>
    <w:rsid w:val="004B51A8"/>
    <w:rsid w:val="004D43E1"/>
    <w:rsid w:val="00511ED4"/>
    <w:rsid w:val="00535410"/>
    <w:rsid w:val="00566357"/>
    <w:rsid w:val="005B0768"/>
    <w:rsid w:val="005B1F93"/>
    <w:rsid w:val="005B3FE2"/>
    <w:rsid w:val="005E10A7"/>
    <w:rsid w:val="005E4CA1"/>
    <w:rsid w:val="005F4592"/>
    <w:rsid w:val="006313BC"/>
    <w:rsid w:val="006335D1"/>
    <w:rsid w:val="00647B3B"/>
    <w:rsid w:val="00681C35"/>
    <w:rsid w:val="00687364"/>
    <w:rsid w:val="00700F4C"/>
    <w:rsid w:val="00711F0A"/>
    <w:rsid w:val="007661E1"/>
    <w:rsid w:val="007C6271"/>
    <w:rsid w:val="007D671B"/>
    <w:rsid w:val="008025A2"/>
    <w:rsid w:val="008D57CC"/>
    <w:rsid w:val="0092784D"/>
    <w:rsid w:val="0094294F"/>
    <w:rsid w:val="00985BE1"/>
    <w:rsid w:val="009B005F"/>
    <w:rsid w:val="009B6F75"/>
    <w:rsid w:val="009D0168"/>
    <w:rsid w:val="00A217EF"/>
    <w:rsid w:val="00A27785"/>
    <w:rsid w:val="00A36DFB"/>
    <w:rsid w:val="00A37CBE"/>
    <w:rsid w:val="00A5391A"/>
    <w:rsid w:val="00A61CA2"/>
    <w:rsid w:val="00AC015C"/>
    <w:rsid w:val="00B46F3E"/>
    <w:rsid w:val="00B61F5E"/>
    <w:rsid w:val="00BB3351"/>
    <w:rsid w:val="00BD01A7"/>
    <w:rsid w:val="00C05008"/>
    <w:rsid w:val="00C2347E"/>
    <w:rsid w:val="00C24FCE"/>
    <w:rsid w:val="00C35978"/>
    <w:rsid w:val="00C63B17"/>
    <w:rsid w:val="00C67C70"/>
    <w:rsid w:val="00CE0779"/>
    <w:rsid w:val="00D24229"/>
    <w:rsid w:val="00D36486"/>
    <w:rsid w:val="00DE7418"/>
    <w:rsid w:val="00DF7BE8"/>
    <w:rsid w:val="00E07C81"/>
    <w:rsid w:val="00E146D5"/>
    <w:rsid w:val="00ED5032"/>
    <w:rsid w:val="00F178DC"/>
    <w:rsid w:val="00F33E4C"/>
    <w:rsid w:val="00F64299"/>
    <w:rsid w:val="00F93FC7"/>
    <w:rsid w:val="00FA27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6" type="connector" idref="#AutoShape 60"/>
        <o:r id="V:Rule7" type="connector" idref="#_x0000_s1069"/>
        <o:r id="V:Rule8" type="connector" idref="#Straight Arrow Connector 25"/>
        <o:r id="V:Rule9" type="connector" idref="#AutoShape 61"/>
        <o:r id="V:Rule10" type="connector" idref="#_x0000_s107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13B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A2A9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33E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3E4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B1F9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034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34A4"/>
  </w:style>
  <w:style w:type="paragraph" w:styleId="Footer">
    <w:name w:val="footer"/>
    <w:basedOn w:val="Normal"/>
    <w:link w:val="FooterChar"/>
    <w:uiPriority w:val="99"/>
    <w:unhideWhenUsed/>
    <w:rsid w:val="004034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34A4"/>
  </w:style>
  <w:style w:type="character" w:styleId="Hyperlink">
    <w:name w:val="Hyperlink"/>
    <w:basedOn w:val="DefaultParagraphFont"/>
    <w:uiPriority w:val="99"/>
    <w:semiHidden/>
    <w:unhideWhenUsed/>
    <w:rsid w:val="00312BF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A2A9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33E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3E4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B1F9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034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34A4"/>
  </w:style>
  <w:style w:type="paragraph" w:styleId="Footer">
    <w:name w:val="footer"/>
    <w:basedOn w:val="Normal"/>
    <w:link w:val="FooterChar"/>
    <w:uiPriority w:val="99"/>
    <w:unhideWhenUsed/>
    <w:rsid w:val="004034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34A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Relationship Id="rId22" Type="http://schemas.microsoft.com/office/2007/relationships/stylesWithEffects" Target="stylesWithEffect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kcse-online.info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3BED29-3962-46EE-B97A-C5A1167AD2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1940</Words>
  <Characters>11063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ruet</dc:creator>
  <cp:lastModifiedBy>Windows User</cp:lastModifiedBy>
  <cp:revision>3</cp:revision>
  <cp:lastPrinted>2016-06-08T06:31:00Z</cp:lastPrinted>
  <dcterms:created xsi:type="dcterms:W3CDTF">2016-06-08T07:14:00Z</dcterms:created>
  <dcterms:modified xsi:type="dcterms:W3CDTF">2016-09-02T20:14:00Z</dcterms:modified>
</cp:coreProperties>
</file>